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515" r:id="rId2"/>
    <p:sldId id="576" r:id="rId3"/>
    <p:sldId id="577" r:id="rId4"/>
    <p:sldId id="578" r:id="rId5"/>
    <p:sldId id="585" r:id="rId6"/>
    <p:sldId id="583" r:id="rId7"/>
    <p:sldId id="517" r:id="rId8"/>
    <p:sldId id="559" r:id="rId9"/>
    <p:sldId id="804" r:id="rId10"/>
    <p:sldId id="522" r:id="rId11"/>
    <p:sldId id="808" r:id="rId12"/>
    <p:sldId id="531" r:id="rId13"/>
    <p:sldId id="556" r:id="rId14"/>
    <p:sldId id="744" r:id="rId15"/>
    <p:sldId id="557" r:id="rId16"/>
    <p:sldId id="534" r:id="rId17"/>
    <p:sldId id="558" r:id="rId18"/>
    <p:sldId id="536" r:id="rId19"/>
    <p:sldId id="537" r:id="rId20"/>
    <p:sldId id="538" r:id="rId21"/>
    <p:sldId id="539" r:id="rId22"/>
    <p:sldId id="560" r:id="rId23"/>
    <p:sldId id="791" r:id="rId24"/>
    <p:sldId id="561" r:id="rId25"/>
    <p:sldId id="562" r:id="rId26"/>
    <p:sldId id="564" r:id="rId27"/>
    <p:sldId id="565" r:id="rId28"/>
    <p:sldId id="743" r:id="rId29"/>
    <p:sldId id="546" r:id="rId30"/>
    <p:sldId id="568" r:id="rId31"/>
    <p:sldId id="581" r:id="rId32"/>
    <p:sldId id="757" r:id="rId33"/>
    <p:sldId id="582" r:id="rId34"/>
    <p:sldId id="813" r:id="rId35"/>
    <p:sldId id="575" r:id="rId36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19" autoAdjust="0"/>
    <p:restoredTop sz="95939" autoAdjust="0"/>
  </p:normalViewPr>
  <p:slideViewPr>
    <p:cSldViewPr>
      <p:cViewPr>
        <p:scale>
          <a:sx n="123" d="100"/>
          <a:sy n="123" d="100"/>
        </p:scale>
        <p:origin x="1736" y="14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microsoft.com/office/2016/11/relationships/changesInfo" Target="changesInfos/changesInfo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1.xml"/><Relationship Id="rId1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Eldow, Moawia" userId="8dce6579-281c-42de-a9c7-f30fd5bb1845" providerId="ADAL" clId="{1F005F82-E774-461D-9762-C3EE0C91826D}"/>
    <pc:docChg chg="undo custSel addSld modSld sldOrd modMainMaster">
      <pc:chgData name="Eldow, Moawia" userId="8dce6579-281c-42de-a9c7-f30fd5bb1845" providerId="ADAL" clId="{1F005F82-E774-461D-9762-C3EE0C91826D}" dt="2022-01-20T15:45:00.766" v="767" actId="113"/>
      <pc:docMkLst>
        <pc:docMk/>
      </pc:docMkLst>
      <pc:sldChg chg="addSp delSp modSp mod">
        <pc:chgData name="Eldow, Moawia" userId="8dce6579-281c-42de-a9c7-f30fd5bb1845" providerId="ADAL" clId="{1F005F82-E774-461D-9762-C3EE0C91826D}" dt="2022-01-16T18:42:31.437" v="752" actId="14100"/>
        <pc:sldMkLst>
          <pc:docMk/>
          <pc:sldMk cId="0" sldId="515"/>
        </pc:sldMkLst>
        <pc:spChg chg="del">
          <ac:chgData name="Eldow, Moawia" userId="8dce6579-281c-42de-a9c7-f30fd5bb1845" providerId="ADAL" clId="{1F005F82-E774-461D-9762-C3EE0C91826D}" dt="2022-01-16T16:53:31.345" v="29" actId="21"/>
          <ac:spMkLst>
            <pc:docMk/>
            <pc:sldMk cId="0" sldId="515"/>
            <ac:spMk id="2" creationId="{36DF667C-05BF-40C7-8AC6-AD630088E1F8}"/>
          </ac:spMkLst>
        </pc:spChg>
        <pc:spChg chg="del">
          <ac:chgData name="Eldow, Moawia" userId="8dce6579-281c-42de-a9c7-f30fd5bb1845" providerId="ADAL" clId="{1F005F82-E774-461D-9762-C3EE0C91826D}" dt="2022-01-16T16:53:27.255" v="28" actId="21"/>
          <ac:spMkLst>
            <pc:docMk/>
            <pc:sldMk cId="0" sldId="515"/>
            <ac:spMk id="8" creationId="{94608DEB-201A-426A-B6F5-A7BA70139585}"/>
          </ac:spMkLst>
        </pc:spChg>
        <pc:spChg chg="add mod">
          <ac:chgData name="Eldow, Moawia" userId="8dce6579-281c-42de-a9c7-f30fd5bb1845" providerId="ADAL" clId="{1F005F82-E774-461D-9762-C3EE0C91826D}" dt="2022-01-16T17:14:48.425" v="283" actId="1076"/>
          <ac:spMkLst>
            <pc:docMk/>
            <pc:sldMk cId="0" sldId="515"/>
            <ac:spMk id="9" creationId="{EC3E5903-C560-4D89-923F-9D5C98114D73}"/>
          </ac:spMkLst>
        </pc:spChg>
        <pc:spChg chg="add mod">
          <ac:chgData name="Eldow, Moawia" userId="8dce6579-281c-42de-a9c7-f30fd5bb1845" providerId="ADAL" clId="{1F005F82-E774-461D-9762-C3EE0C91826D}" dt="2022-01-16T17:16:15.893" v="308" actId="114"/>
          <ac:spMkLst>
            <pc:docMk/>
            <pc:sldMk cId="0" sldId="515"/>
            <ac:spMk id="10" creationId="{3BFA35F7-59BC-4C32-8C44-A06E8221AB31}"/>
          </ac:spMkLst>
        </pc:spChg>
        <pc:spChg chg="mod">
          <ac:chgData name="Eldow, Moawia" userId="8dce6579-281c-42de-a9c7-f30fd5bb1845" providerId="ADAL" clId="{1F005F82-E774-461D-9762-C3EE0C91826D}" dt="2022-01-16T17:19:36.784" v="341" actId="14100"/>
          <ac:spMkLst>
            <pc:docMk/>
            <pc:sldMk cId="0" sldId="515"/>
            <ac:spMk id="3074" creationId="{D4B4E482-64A6-49FD-B0F9-49F701E105B2}"/>
          </ac:spMkLst>
        </pc:spChg>
        <pc:spChg chg="del mod">
          <ac:chgData name="Eldow, Moawia" userId="8dce6579-281c-42de-a9c7-f30fd5bb1845" providerId="ADAL" clId="{1F005F82-E774-461D-9762-C3EE0C91826D}" dt="2022-01-16T17:11:09.048" v="235" actId="21"/>
          <ac:spMkLst>
            <pc:docMk/>
            <pc:sldMk cId="0" sldId="515"/>
            <ac:spMk id="3075" creationId="{23794AE8-7F0B-44B0-8DCA-F4F17DB6933C}"/>
          </ac:spMkLst>
        </pc:spChg>
        <pc:spChg chg="add del">
          <ac:chgData name="Eldow, Moawia" userId="8dce6579-281c-42de-a9c7-f30fd5bb1845" providerId="ADAL" clId="{1F005F82-E774-461D-9762-C3EE0C91826D}" dt="2022-01-16T17:16:55.894" v="315" actId="21"/>
          <ac:spMkLst>
            <pc:docMk/>
            <pc:sldMk cId="0" sldId="515"/>
            <ac:spMk id="3076" creationId="{07D6713F-E355-468F-B722-773F596B486D}"/>
          </ac:spMkLst>
        </pc:spChg>
        <pc:picChg chg="add del mod">
          <ac:chgData name="Eldow, Moawia" userId="8dce6579-281c-42de-a9c7-f30fd5bb1845" providerId="ADAL" clId="{1F005F82-E774-461D-9762-C3EE0C91826D}" dt="2022-01-16T18:42:31.437" v="752" actId="14100"/>
          <ac:picMkLst>
            <pc:docMk/>
            <pc:sldMk cId="0" sldId="515"/>
            <ac:picMk id="1026" creationId="{400D34A5-E73D-452D-9607-06BDA3F460AF}"/>
          </ac:picMkLst>
        </pc:picChg>
      </pc:sldChg>
      <pc:sldChg chg="delSp modSp mod">
        <pc:chgData name="Eldow, Moawia" userId="8dce6579-281c-42de-a9c7-f30fd5bb1845" providerId="ADAL" clId="{1F005F82-E774-461D-9762-C3EE0C91826D}" dt="2022-01-16T16:57:04.505" v="66" actId="1076"/>
        <pc:sldMkLst>
          <pc:docMk/>
          <pc:sldMk cId="0" sldId="517"/>
        </pc:sldMkLst>
        <pc:spChg chg="del">
          <ac:chgData name="Eldow, Moawia" userId="8dce6579-281c-42de-a9c7-f30fd5bb1845" providerId="ADAL" clId="{1F005F82-E774-461D-9762-C3EE0C91826D}" dt="2022-01-16T16:56:51.704" v="63" actId="21"/>
          <ac:spMkLst>
            <pc:docMk/>
            <pc:sldMk cId="0" sldId="517"/>
            <ac:spMk id="8" creationId="{0ACBBB80-5B56-4AC6-97E2-C83AD377E10F}"/>
          </ac:spMkLst>
        </pc:spChg>
        <pc:spChg chg="mod">
          <ac:chgData name="Eldow, Moawia" userId="8dce6579-281c-42de-a9c7-f30fd5bb1845" providerId="ADAL" clId="{1F005F82-E774-461D-9762-C3EE0C91826D}" dt="2022-01-16T16:57:04.505" v="66" actId="1076"/>
          <ac:spMkLst>
            <pc:docMk/>
            <pc:sldMk cId="0" sldId="517"/>
            <ac:spMk id="9" creationId="{A86E019E-4F35-4821-A47C-7172832575CF}"/>
          </ac:spMkLst>
        </pc:spChg>
      </pc:sldChg>
      <pc:sldChg chg="delSp modSp mod">
        <pc:chgData name="Eldow, Moawia" userId="8dce6579-281c-42de-a9c7-f30fd5bb1845" providerId="ADAL" clId="{1F005F82-E774-461D-9762-C3EE0C91826D}" dt="2022-01-16T16:57:23.345" v="70" actId="1076"/>
        <pc:sldMkLst>
          <pc:docMk/>
          <pc:sldMk cId="0" sldId="522"/>
        </pc:sldMkLst>
        <pc:spChg chg="mod">
          <ac:chgData name="Eldow, Moawia" userId="8dce6579-281c-42de-a9c7-f30fd5bb1845" providerId="ADAL" clId="{1F005F82-E774-461D-9762-C3EE0C91826D}" dt="2022-01-16T16:57:23.345" v="70" actId="1076"/>
          <ac:spMkLst>
            <pc:docMk/>
            <pc:sldMk cId="0" sldId="522"/>
            <ac:spMk id="9" creationId="{99C7893E-9FCD-484E-B237-6615CCFE4373}"/>
          </ac:spMkLst>
        </pc:spChg>
        <pc:spChg chg="del">
          <ac:chgData name="Eldow, Moawia" userId="8dce6579-281c-42de-a9c7-f30fd5bb1845" providerId="ADAL" clId="{1F005F82-E774-461D-9762-C3EE0C91826D}" dt="2022-01-16T16:57:13.075" v="67" actId="21"/>
          <ac:spMkLst>
            <pc:docMk/>
            <pc:sldMk cId="0" sldId="522"/>
            <ac:spMk id="10" creationId="{148FAAD4-37C0-41D4-B80D-541BA76C13AF}"/>
          </ac:spMkLst>
        </pc:spChg>
      </pc:sldChg>
      <pc:sldChg chg="delSp modSp mod">
        <pc:chgData name="Eldow, Moawia" userId="8dce6579-281c-42de-a9c7-f30fd5bb1845" providerId="ADAL" clId="{1F005F82-E774-461D-9762-C3EE0C91826D}" dt="2022-01-16T16:57:56.578" v="75" actId="21"/>
        <pc:sldMkLst>
          <pc:docMk/>
          <pc:sldMk cId="0" sldId="531"/>
        </pc:sldMkLst>
        <pc:spChg chg="del">
          <ac:chgData name="Eldow, Moawia" userId="8dce6579-281c-42de-a9c7-f30fd5bb1845" providerId="ADAL" clId="{1F005F82-E774-461D-9762-C3EE0C91826D}" dt="2022-01-16T16:57:56.578" v="75" actId="21"/>
          <ac:spMkLst>
            <pc:docMk/>
            <pc:sldMk cId="0" sldId="531"/>
            <ac:spMk id="8" creationId="{9C89CC9C-58DB-4E6F-8BC1-67C666E54A9C}"/>
          </ac:spMkLst>
        </pc:spChg>
        <pc:spChg chg="mod">
          <ac:chgData name="Eldow, Moawia" userId="8dce6579-281c-42de-a9c7-f30fd5bb1845" providerId="ADAL" clId="{1F005F82-E774-461D-9762-C3EE0C91826D}" dt="2022-01-16T16:57:53.257" v="74" actId="1076"/>
          <ac:spMkLst>
            <pc:docMk/>
            <pc:sldMk cId="0" sldId="531"/>
            <ac:spMk id="9" creationId="{532A3367-A631-47A3-949F-B559D8625406}"/>
          </ac:spMkLst>
        </pc:spChg>
        <pc:spChg chg="del">
          <ac:chgData name="Eldow, Moawia" userId="8dce6579-281c-42de-a9c7-f30fd5bb1845" providerId="ADAL" clId="{1F005F82-E774-461D-9762-C3EE0C91826D}" dt="2022-01-16T16:57:45.336" v="71" actId="21"/>
          <ac:spMkLst>
            <pc:docMk/>
            <pc:sldMk cId="0" sldId="531"/>
            <ac:spMk id="19460" creationId="{B8EC8135-3EF8-40B5-96D7-252D027D0985}"/>
          </ac:spMkLst>
        </pc:spChg>
      </pc:sldChg>
      <pc:sldChg chg="delSp modSp mod">
        <pc:chgData name="Eldow, Moawia" userId="8dce6579-281c-42de-a9c7-f30fd5bb1845" providerId="ADAL" clId="{1F005F82-E774-461D-9762-C3EE0C91826D}" dt="2022-01-16T16:58:51.448" v="89" actId="21"/>
        <pc:sldMkLst>
          <pc:docMk/>
          <pc:sldMk cId="0" sldId="534"/>
        </pc:sldMkLst>
        <pc:spChg chg="del">
          <ac:chgData name="Eldow, Moawia" userId="8dce6579-281c-42de-a9c7-f30fd5bb1845" providerId="ADAL" clId="{1F005F82-E774-461D-9762-C3EE0C91826D}" dt="2022-01-16T16:58:51.448" v="89" actId="21"/>
          <ac:spMkLst>
            <pc:docMk/>
            <pc:sldMk cId="0" sldId="534"/>
            <ac:spMk id="27" creationId="{87DAA90A-67A4-4FF7-956C-A9969D6B93D1}"/>
          </ac:spMkLst>
        </pc:spChg>
        <pc:spChg chg="mod">
          <ac:chgData name="Eldow, Moawia" userId="8dce6579-281c-42de-a9c7-f30fd5bb1845" providerId="ADAL" clId="{1F005F82-E774-461D-9762-C3EE0C91826D}" dt="2022-01-16T16:58:48.201" v="88" actId="1076"/>
          <ac:spMkLst>
            <pc:docMk/>
            <pc:sldMk cId="0" sldId="534"/>
            <ac:spMk id="28" creationId="{7C5626DE-CA00-419E-B073-D59AEAA61EAF}"/>
          </ac:spMkLst>
        </pc:spChg>
      </pc:sldChg>
      <pc:sldChg chg="delSp modSp mod">
        <pc:chgData name="Eldow, Moawia" userId="8dce6579-281c-42de-a9c7-f30fd5bb1845" providerId="ADAL" clId="{1F005F82-E774-461D-9762-C3EE0C91826D}" dt="2022-01-16T16:59:36.689" v="98" actId="1076"/>
        <pc:sldMkLst>
          <pc:docMk/>
          <pc:sldMk cId="0" sldId="536"/>
        </pc:sldMkLst>
        <pc:spChg chg="del">
          <ac:chgData name="Eldow, Moawia" userId="8dce6579-281c-42de-a9c7-f30fd5bb1845" providerId="ADAL" clId="{1F005F82-E774-461D-9762-C3EE0C91826D}" dt="2022-01-16T16:59:24.824" v="95" actId="21"/>
          <ac:spMkLst>
            <pc:docMk/>
            <pc:sldMk cId="0" sldId="536"/>
            <ac:spMk id="7" creationId="{F26D04AA-9BBC-4828-85C6-E401465E1937}"/>
          </ac:spMkLst>
        </pc:spChg>
        <pc:spChg chg="mod">
          <ac:chgData name="Eldow, Moawia" userId="8dce6579-281c-42de-a9c7-f30fd5bb1845" providerId="ADAL" clId="{1F005F82-E774-461D-9762-C3EE0C91826D}" dt="2022-01-16T16:59:36.689" v="98" actId="1076"/>
          <ac:spMkLst>
            <pc:docMk/>
            <pc:sldMk cId="0" sldId="536"/>
            <ac:spMk id="8" creationId="{58030F5A-AE1D-496D-B0FC-B7D6EB86F0E0}"/>
          </ac:spMkLst>
        </pc:spChg>
      </pc:sldChg>
      <pc:sldChg chg="delSp modSp mod">
        <pc:chgData name="Eldow, Moawia" userId="8dce6579-281c-42de-a9c7-f30fd5bb1845" providerId="ADAL" clId="{1F005F82-E774-461D-9762-C3EE0C91826D}" dt="2022-01-16T17:00:12.441" v="103" actId="1076"/>
        <pc:sldMkLst>
          <pc:docMk/>
          <pc:sldMk cId="0" sldId="537"/>
        </pc:sldMkLst>
        <pc:spChg chg="del">
          <ac:chgData name="Eldow, Moawia" userId="8dce6579-281c-42de-a9c7-f30fd5bb1845" providerId="ADAL" clId="{1F005F82-E774-461D-9762-C3EE0C91826D}" dt="2022-01-16T16:59:43.344" v="99" actId="21"/>
          <ac:spMkLst>
            <pc:docMk/>
            <pc:sldMk cId="0" sldId="537"/>
            <ac:spMk id="8" creationId="{296A080D-2EAE-4947-AB8C-649BE48AF6D8}"/>
          </ac:spMkLst>
        </pc:spChg>
        <pc:spChg chg="mod">
          <ac:chgData name="Eldow, Moawia" userId="8dce6579-281c-42de-a9c7-f30fd5bb1845" providerId="ADAL" clId="{1F005F82-E774-461D-9762-C3EE0C91826D}" dt="2022-01-16T17:00:12.441" v="103" actId="1076"/>
          <ac:spMkLst>
            <pc:docMk/>
            <pc:sldMk cId="0" sldId="537"/>
            <ac:spMk id="9" creationId="{A33C9D19-20FA-4A70-AF1F-B5ECD2801014}"/>
          </ac:spMkLst>
        </pc:spChg>
        <pc:spChg chg="mod">
          <ac:chgData name="Eldow, Moawia" userId="8dce6579-281c-42de-a9c7-f30fd5bb1845" providerId="ADAL" clId="{1F005F82-E774-461D-9762-C3EE0C91826D}" dt="2022-01-16T17:00:03.432" v="100" actId="1076"/>
          <ac:spMkLst>
            <pc:docMk/>
            <pc:sldMk cId="0" sldId="537"/>
            <ac:spMk id="28676" creationId="{193D8C9B-29AC-4FB1-AC6F-82CF51D159F3}"/>
          </ac:spMkLst>
        </pc:spChg>
      </pc:sldChg>
      <pc:sldChg chg="delSp modSp mod">
        <pc:chgData name="Eldow, Moawia" userId="8dce6579-281c-42de-a9c7-f30fd5bb1845" providerId="ADAL" clId="{1F005F82-E774-461D-9762-C3EE0C91826D}" dt="2022-01-16T17:00:42.881" v="110" actId="1076"/>
        <pc:sldMkLst>
          <pc:docMk/>
          <pc:sldMk cId="0" sldId="538"/>
        </pc:sldMkLst>
        <pc:spChg chg="del">
          <ac:chgData name="Eldow, Moawia" userId="8dce6579-281c-42de-a9c7-f30fd5bb1845" providerId="ADAL" clId="{1F005F82-E774-461D-9762-C3EE0C91826D}" dt="2022-01-16T17:00:23.804" v="105" actId="21"/>
          <ac:spMkLst>
            <pc:docMk/>
            <pc:sldMk cId="0" sldId="538"/>
            <ac:spMk id="8" creationId="{13083E9F-94F1-4C8D-A125-B516120CE24B}"/>
          </ac:spMkLst>
        </pc:spChg>
        <pc:spChg chg="mod">
          <ac:chgData name="Eldow, Moawia" userId="8dce6579-281c-42de-a9c7-f30fd5bb1845" providerId="ADAL" clId="{1F005F82-E774-461D-9762-C3EE0C91826D}" dt="2022-01-16T17:00:32.555" v="107" actId="1076"/>
          <ac:spMkLst>
            <pc:docMk/>
            <pc:sldMk cId="0" sldId="538"/>
            <ac:spMk id="9" creationId="{201E7EFE-9BAF-4B2E-8833-AE6D8B453C51}"/>
          </ac:spMkLst>
        </pc:spChg>
        <pc:spChg chg="mod">
          <ac:chgData name="Eldow, Moawia" userId="8dce6579-281c-42de-a9c7-f30fd5bb1845" providerId="ADAL" clId="{1F005F82-E774-461D-9762-C3EE0C91826D}" dt="2022-01-16T17:00:37.771" v="109" actId="27636"/>
          <ac:spMkLst>
            <pc:docMk/>
            <pc:sldMk cId="0" sldId="538"/>
            <ac:spMk id="21507" creationId="{56A31FDE-7A04-4394-BFF1-B1CEC81B5E1F}"/>
          </ac:spMkLst>
        </pc:spChg>
        <pc:spChg chg="mod">
          <ac:chgData name="Eldow, Moawia" userId="8dce6579-281c-42de-a9c7-f30fd5bb1845" providerId="ADAL" clId="{1F005F82-E774-461D-9762-C3EE0C91826D}" dt="2022-01-16T17:00:42.881" v="110" actId="1076"/>
          <ac:spMkLst>
            <pc:docMk/>
            <pc:sldMk cId="0" sldId="538"/>
            <ac:spMk id="29700" creationId="{C379F455-91B1-4A3A-8FD7-4E76429F81D3}"/>
          </ac:spMkLst>
        </pc:spChg>
      </pc:sldChg>
      <pc:sldChg chg="delSp modSp mod">
        <pc:chgData name="Eldow, Moawia" userId="8dce6579-281c-42de-a9c7-f30fd5bb1845" providerId="ADAL" clId="{1F005F82-E774-461D-9762-C3EE0C91826D}" dt="2022-01-16T17:01:04.834" v="114" actId="1076"/>
        <pc:sldMkLst>
          <pc:docMk/>
          <pc:sldMk cId="0" sldId="539"/>
        </pc:sldMkLst>
        <pc:spChg chg="del">
          <ac:chgData name="Eldow, Moawia" userId="8dce6579-281c-42de-a9c7-f30fd5bb1845" providerId="ADAL" clId="{1F005F82-E774-461D-9762-C3EE0C91826D}" dt="2022-01-16T17:00:56.048" v="111" actId="21"/>
          <ac:spMkLst>
            <pc:docMk/>
            <pc:sldMk cId="0" sldId="539"/>
            <ac:spMk id="16" creationId="{7D6F5E7F-EC3B-4633-AE62-E1335B06B2F4}"/>
          </ac:spMkLst>
        </pc:spChg>
        <pc:spChg chg="mod">
          <ac:chgData name="Eldow, Moawia" userId="8dce6579-281c-42de-a9c7-f30fd5bb1845" providerId="ADAL" clId="{1F005F82-E774-461D-9762-C3EE0C91826D}" dt="2022-01-16T17:01:04.834" v="114" actId="1076"/>
          <ac:spMkLst>
            <pc:docMk/>
            <pc:sldMk cId="0" sldId="539"/>
            <ac:spMk id="17" creationId="{3A429989-6AF5-45FA-89D4-FE0206BF9029}"/>
          </ac:spMkLst>
        </pc:spChg>
      </pc:sldChg>
      <pc:sldChg chg="delSp modSp mod">
        <pc:chgData name="Eldow, Moawia" userId="8dce6579-281c-42de-a9c7-f30fd5bb1845" providerId="ADAL" clId="{1F005F82-E774-461D-9762-C3EE0C91826D}" dt="2022-01-16T17:03:50.008" v="145" actId="21"/>
        <pc:sldMkLst>
          <pc:docMk/>
          <pc:sldMk cId="0" sldId="546"/>
        </pc:sldMkLst>
        <pc:spChg chg="del">
          <ac:chgData name="Eldow, Moawia" userId="8dce6579-281c-42de-a9c7-f30fd5bb1845" providerId="ADAL" clId="{1F005F82-E774-461D-9762-C3EE0C91826D}" dt="2022-01-16T17:03:50.008" v="145" actId="21"/>
          <ac:spMkLst>
            <pc:docMk/>
            <pc:sldMk cId="0" sldId="546"/>
            <ac:spMk id="9" creationId="{301E9084-E872-4C9A-9BA3-0D803559A0D9}"/>
          </ac:spMkLst>
        </pc:spChg>
        <pc:spChg chg="mod">
          <ac:chgData name="Eldow, Moawia" userId="8dce6579-281c-42de-a9c7-f30fd5bb1845" providerId="ADAL" clId="{1F005F82-E774-461D-9762-C3EE0C91826D}" dt="2022-01-16T17:03:46.312" v="144" actId="1076"/>
          <ac:spMkLst>
            <pc:docMk/>
            <pc:sldMk cId="0" sldId="546"/>
            <ac:spMk id="10" creationId="{751304C4-D75E-4251-92F2-F334BABFFD7C}"/>
          </ac:spMkLst>
        </pc:spChg>
      </pc:sldChg>
      <pc:sldChg chg="delSp modSp mod">
        <pc:chgData name="Eldow, Moawia" userId="8dce6579-281c-42de-a9c7-f30fd5bb1845" providerId="ADAL" clId="{1F005F82-E774-461D-9762-C3EE0C91826D}" dt="2022-01-16T18:07:31.510" v="500" actId="1076"/>
        <pc:sldMkLst>
          <pc:docMk/>
          <pc:sldMk cId="0" sldId="556"/>
        </pc:sldMkLst>
        <pc:spChg chg="del">
          <ac:chgData name="Eldow, Moawia" userId="8dce6579-281c-42de-a9c7-f30fd5bb1845" providerId="ADAL" clId="{1F005F82-E774-461D-9762-C3EE0C91826D}" dt="2022-01-16T16:58:05.634" v="77" actId="21"/>
          <ac:spMkLst>
            <pc:docMk/>
            <pc:sldMk cId="0" sldId="556"/>
            <ac:spMk id="57" creationId="{978C9724-4620-4D5A-A491-EF0E3A2500FC}"/>
          </ac:spMkLst>
        </pc:spChg>
        <pc:spChg chg="mod">
          <ac:chgData name="Eldow, Moawia" userId="8dce6579-281c-42de-a9c7-f30fd5bb1845" providerId="ADAL" clId="{1F005F82-E774-461D-9762-C3EE0C91826D}" dt="2022-01-16T16:58:14.928" v="80" actId="1076"/>
          <ac:spMkLst>
            <pc:docMk/>
            <pc:sldMk cId="0" sldId="556"/>
            <ac:spMk id="58" creationId="{079A77D9-8D16-4F71-9B54-9FBC6B65BD36}"/>
          </ac:spMkLst>
        </pc:spChg>
        <pc:spChg chg="mod">
          <ac:chgData name="Eldow, Moawia" userId="8dce6579-281c-42de-a9c7-f30fd5bb1845" providerId="ADAL" clId="{1F005F82-E774-461D-9762-C3EE0C91826D}" dt="2022-01-16T18:07:31.510" v="500" actId="1076"/>
          <ac:spMkLst>
            <pc:docMk/>
            <pc:sldMk cId="0" sldId="556"/>
            <ac:spMk id="20489" creationId="{C09D064E-F893-416A-9E37-A9915F93F6C9}"/>
          </ac:spMkLst>
        </pc:spChg>
      </pc:sldChg>
      <pc:sldChg chg="delSp modSp mod">
        <pc:chgData name="Eldow, Moawia" userId="8dce6579-281c-42de-a9c7-f30fd5bb1845" providerId="ADAL" clId="{1F005F82-E774-461D-9762-C3EE0C91826D}" dt="2022-01-16T16:58:34.641" v="85" actId="21"/>
        <pc:sldMkLst>
          <pc:docMk/>
          <pc:sldMk cId="0" sldId="557"/>
        </pc:sldMkLst>
        <pc:spChg chg="del">
          <ac:chgData name="Eldow, Moawia" userId="8dce6579-281c-42de-a9c7-f30fd5bb1845" providerId="ADAL" clId="{1F005F82-E774-461D-9762-C3EE0C91826D}" dt="2022-01-16T16:58:34.641" v="85" actId="21"/>
          <ac:spMkLst>
            <pc:docMk/>
            <pc:sldMk cId="0" sldId="557"/>
            <ac:spMk id="11" creationId="{5B96914F-C708-40F2-9C59-8E3918D35F31}"/>
          </ac:spMkLst>
        </pc:spChg>
        <pc:spChg chg="mod">
          <ac:chgData name="Eldow, Moawia" userId="8dce6579-281c-42de-a9c7-f30fd5bb1845" providerId="ADAL" clId="{1F005F82-E774-461D-9762-C3EE0C91826D}" dt="2022-01-16T16:58:31.393" v="84" actId="1076"/>
          <ac:spMkLst>
            <pc:docMk/>
            <pc:sldMk cId="0" sldId="557"/>
            <ac:spMk id="12" creationId="{C36FACD6-8EC6-4A97-9554-1AE52E3E83AF}"/>
          </ac:spMkLst>
        </pc:spChg>
      </pc:sldChg>
      <pc:sldChg chg="delSp modSp mod">
        <pc:chgData name="Eldow, Moawia" userId="8dce6579-281c-42de-a9c7-f30fd5bb1845" providerId="ADAL" clId="{1F005F82-E774-461D-9762-C3EE0C91826D}" dt="2022-01-16T16:59:15.680" v="94" actId="1076"/>
        <pc:sldMkLst>
          <pc:docMk/>
          <pc:sldMk cId="0" sldId="558"/>
        </pc:sldMkLst>
        <pc:spChg chg="mod">
          <ac:chgData name="Eldow, Moawia" userId="8dce6579-281c-42de-a9c7-f30fd5bb1845" providerId="ADAL" clId="{1F005F82-E774-461D-9762-C3EE0C91826D}" dt="2022-01-16T16:59:15.680" v="94" actId="1076"/>
          <ac:spMkLst>
            <pc:docMk/>
            <pc:sldMk cId="0" sldId="558"/>
            <ac:spMk id="13" creationId="{3BA7CC8F-DDB4-47FA-88A9-5F9EB4144B4B}"/>
          </ac:spMkLst>
        </pc:spChg>
        <pc:spChg chg="del">
          <ac:chgData name="Eldow, Moawia" userId="8dce6579-281c-42de-a9c7-f30fd5bb1845" providerId="ADAL" clId="{1F005F82-E774-461D-9762-C3EE0C91826D}" dt="2022-01-16T16:58:59.408" v="90" actId="21"/>
          <ac:spMkLst>
            <pc:docMk/>
            <pc:sldMk cId="0" sldId="558"/>
            <ac:spMk id="14" creationId="{38731D84-610F-4DED-98F9-FCD0D7E908DD}"/>
          </ac:spMkLst>
        </pc:spChg>
      </pc:sldChg>
      <pc:sldChg chg="modSp add modTransition">
        <pc:chgData name="Eldow, Moawia" userId="8dce6579-281c-42de-a9c7-f30fd5bb1845" providerId="ADAL" clId="{1F005F82-E774-461D-9762-C3EE0C91826D}" dt="2022-01-16T17:43:57.679" v="353" actId="1076"/>
        <pc:sldMkLst>
          <pc:docMk/>
          <pc:sldMk cId="0" sldId="559"/>
        </pc:sldMkLst>
        <pc:spChg chg="mod">
          <ac:chgData name="Eldow, Moawia" userId="8dce6579-281c-42de-a9c7-f30fd5bb1845" providerId="ADAL" clId="{1F005F82-E774-461D-9762-C3EE0C91826D}" dt="2022-01-16T17:43:57.679" v="353" actId="1076"/>
          <ac:spMkLst>
            <pc:docMk/>
            <pc:sldMk cId="0" sldId="559"/>
            <ac:spMk id="10243" creationId="{B1880931-4C11-469C-B80F-31E592B48494}"/>
          </ac:spMkLst>
        </pc:spChg>
      </pc:sldChg>
      <pc:sldChg chg="delSp modSp mod">
        <pc:chgData name="Eldow, Moawia" userId="8dce6579-281c-42de-a9c7-f30fd5bb1845" providerId="ADAL" clId="{1F005F82-E774-461D-9762-C3EE0C91826D}" dt="2022-01-16T17:01:20.920" v="118" actId="21"/>
        <pc:sldMkLst>
          <pc:docMk/>
          <pc:sldMk cId="0" sldId="560"/>
        </pc:sldMkLst>
        <pc:spChg chg="del">
          <ac:chgData name="Eldow, Moawia" userId="8dce6579-281c-42de-a9c7-f30fd5bb1845" providerId="ADAL" clId="{1F005F82-E774-461D-9762-C3EE0C91826D}" dt="2022-01-16T17:01:20.920" v="118" actId="21"/>
          <ac:spMkLst>
            <pc:docMk/>
            <pc:sldMk cId="0" sldId="560"/>
            <ac:spMk id="7" creationId="{7CDA028E-6BDF-41E5-9247-D4DA4E9A77C1}"/>
          </ac:spMkLst>
        </pc:spChg>
        <pc:spChg chg="mod">
          <ac:chgData name="Eldow, Moawia" userId="8dce6579-281c-42de-a9c7-f30fd5bb1845" providerId="ADAL" clId="{1F005F82-E774-461D-9762-C3EE0C91826D}" dt="2022-01-16T17:01:17.840" v="117" actId="1076"/>
          <ac:spMkLst>
            <pc:docMk/>
            <pc:sldMk cId="0" sldId="560"/>
            <ac:spMk id="8" creationId="{B771F63A-8650-4444-ACA9-74AF0C8D9B5B}"/>
          </ac:spMkLst>
        </pc:spChg>
      </pc:sldChg>
      <pc:sldChg chg="delSp modSp mod">
        <pc:chgData name="Eldow, Moawia" userId="8dce6579-281c-42de-a9c7-f30fd5bb1845" providerId="ADAL" clId="{1F005F82-E774-461D-9762-C3EE0C91826D}" dt="2022-01-16T17:01:41.273" v="122" actId="1076"/>
        <pc:sldMkLst>
          <pc:docMk/>
          <pc:sldMk cId="0" sldId="561"/>
        </pc:sldMkLst>
        <pc:spChg chg="del">
          <ac:chgData name="Eldow, Moawia" userId="8dce6579-281c-42de-a9c7-f30fd5bb1845" providerId="ADAL" clId="{1F005F82-E774-461D-9762-C3EE0C91826D}" dt="2022-01-16T17:01:31.450" v="119" actId="21"/>
          <ac:spMkLst>
            <pc:docMk/>
            <pc:sldMk cId="0" sldId="561"/>
            <ac:spMk id="44" creationId="{783D1AD8-3556-4014-8F42-F98B410CC489}"/>
          </ac:spMkLst>
        </pc:spChg>
        <pc:spChg chg="mod">
          <ac:chgData name="Eldow, Moawia" userId="8dce6579-281c-42de-a9c7-f30fd5bb1845" providerId="ADAL" clId="{1F005F82-E774-461D-9762-C3EE0C91826D}" dt="2022-01-16T17:01:41.273" v="122" actId="1076"/>
          <ac:spMkLst>
            <pc:docMk/>
            <pc:sldMk cId="0" sldId="561"/>
            <ac:spMk id="45" creationId="{1621F027-D3B6-4EBA-97DA-6415F776EE65}"/>
          </ac:spMkLst>
        </pc:spChg>
      </pc:sldChg>
      <pc:sldChg chg="delSp modSp mod">
        <pc:chgData name="Eldow, Moawia" userId="8dce6579-281c-42de-a9c7-f30fd5bb1845" providerId="ADAL" clId="{1F005F82-E774-461D-9762-C3EE0C91826D}" dt="2022-01-16T17:24:40.912" v="347" actId="14100"/>
        <pc:sldMkLst>
          <pc:docMk/>
          <pc:sldMk cId="0" sldId="562"/>
        </pc:sldMkLst>
        <pc:spChg chg="del">
          <ac:chgData name="Eldow, Moawia" userId="8dce6579-281c-42de-a9c7-f30fd5bb1845" providerId="ADAL" clId="{1F005F82-E774-461D-9762-C3EE0C91826D}" dt="2022-01-16T17:02:11.538" v="125" actId="21"/>
          <ac:spMkLst>
            <pc:docMk/>
            <pc:sldMk cId="0" sldId="562"/>
            <ac:spMk id="2" creationId="{7596A50D-9761-4241-A3A4-2AF3A9C2E125}"/>
          </ac:spMkLst>
        </pc:spChg>
        <pc:spChg chg="mod">
          <ac:chgData name="Eldow, Moawia" userId="8dce6579-281c-42de-a9c7-f30fd5bb1845" providerId="ADAL" clId="{1F005F82-E774-461D-9762-C3EE0C91826D}" dt="2022-01-16T17:02:39.817" v="133" actId="1076"/>
          <ac:spMkLst>
            <pc:docMk/>
            <pc:sldMk cId="0" sldId="562"/>
            <ac:spMk id="3" creationId="{4D65B908-5CFC-45D9-8907-FBA5F887172A}"/>
          </ac:spMkLst>
        </pc:spChg>
        <pc:spChg chg="mod">
          <ac:chgData name="Eldow, Moawia" userId="8dce6579-281c-42de-a9c7-f30fd5bb1845" providerId="ADAL" clId="{1F005F82-E774-461D-9762-C3EE0C91826D}" dt="2022-01-16T17:24:10.931" v="343" actId="14100"/>
          <ac:spMkLst>
            <pc:docMk/>
            <pc:sldMk cId="0" sldId="562"/>
            <ac:spMk id="34818" creationId="{6C3271E8-2BA0-40DF-A0A7-A5ED60E9AC76}"/>
          </ac:spMkLst>
        </pc:spChg>
        <pc:spChg chg="mod">
          <ac:chgData name="Eldow, Moawia" userId="8dce6579-281c-42de-a9c7-f30fd5bb1845" providerId="ADAL" clId="{1F005F82-E774-461D-9762-C3EE0C91826D}" dt="2022-01-16T17:24:22.800" v="344" actId="1076"/>
          <ac:spMkLst>
            <pc:docMk/>
            <pc:sldMk cId="0" sldId="562"/>
            <ac:spMk id="34822" creationId="{EE831BF3-6052-4992-97A2-38D5B909B8C3}"/>
          </ac:spMkLst>
        </pc:spChg>
        <pc:spChg chg="mod">
          <ac:chgData name="Eldow, Moawia" userId="8dce6579-281c-42de-a9c7-f30fd5bb1845" providerId="ADAL" clId="{1F005F82-E774-461D-9762-C3EE0C91826D}" dt="2022-01-16T17:02:24.929" v="128" actId="1076"/>
          <ac:spMkLst>
            <pc:docMk/>
            <pc:sldMk cId="0" sldId="562"/>
            <ac:spMk id="34824" creationId="{401FE8C7-4F89-48E9-9CF0-26554BA86CBF}"/>
          </ac:spMkLst>
        </pc:spChg>
        <pc:spChg chg="mod">
          <ac:chgData name="Eldow, Moawia" userId="8dce6579-281c-42de-a9c7-f30fd5bb1845" providerId="ADAL" clId="{1F005F82-E774-461D-9762-C3EE0C91826D}" dt="2022-01-16T17:24:40.912" v="347" actId="14100"/>
          <ac:spMkLst>
            <pc:docMk/>
            <pc:sldMk cId="0" sldId="562"/>
            <ac:spMk id="34830" creationId="{FB384F7A-2CC5-40C7-9661-145F4A609F81}"/>
          </ac:spMkLst>
        </pc:spChg>
        <pc:spChg chg="mod">
          <ac:chgData name="Eldow, Moawia" userId="8dce6579-281c-42de-a9c7-f30fd5bb1845" providerId="ADAL" clId="{1F005F82-E774-461D-9762-C3EE0C91826D}" dt="2022-01-16T17:24:40.912" v="347" actId="14100"/>
          <ac:spMkLst>
            <pc:docMk/>
            <pc:sldMk cId="0" sldId="562"/>
            <ac:spMk id="34832" creationId="{39EC22D9-A0EE-4F8F-B363-2454A32EB409}"/>
          </ac:spMkLst>
        </pc:spChg>
        <pc:grpChg chg="mod">
          <ac:chgData name="Eldow, Moawia" userId="8dce6579-281c-42de-a9c7-f30fd5bb1845" providerId="ADAL" clId="{1F005F82-E774-461D-9762-C3EE0C91826D}" dt="2022-01-16T17:24:40.912" v="347" actId="14100"/>
          <ac:grpSpMkLst>
            <pc:docMk/>
            <pc:sldMk cId="0" sldId="562"/>
            <ac:grpSpMk id="34821" creationId="{1319A0C6-0EDA-4B67-A6E6-1AC8A737A5E2}"/>
          </ac:grpSpMkLst>
        </pc:grpChg>
        <pc:grpChg chg="mod">
          <ac:chgData name="Eldow, Moawia" userId="8dce6579-281c-42de-a9c7-f30fd5bb1845" providerId="ADAL" clId="{1F005F82-E774-461D-9762-C3EE0C91826D}" dt="2022-01-16T17:24:40.912" v="347" actId="14100"/>
          <ac:grpSpMkLst>
            <pc:docMk/>
            <pc:sldMk cId="0" sldId="562"/>
            <ac:grpSpMk id="34829" creationId="{7950D71D-0001-41B9-A2FD-062029967733}"/>
          </ac:grpSpMkLst>
        </pc:grpChg>
        <pc:graphicFrameChg chg="mod">
          <ac:chgData name="Eldow, Moawia" userId="8dce6579-281c-42de-a9c7-f30fd5bb1845" providerId="ADAL" clId="{1F005F82-E774-461D-9762-C3EE0C91826D}" dt="2022-01-16T17:02:29.112" v="129" actId="1076"/>
          <ac:graphicFrameMkLst>
            <pc:docMk/>
            <pc:sldMk cId="0" sldId="562"/>
            <ac:graphicFrameMk id="34825" creationId="{396065DB-6ED9-471B-AB4A-D61950E1AF80}"/>
          </ac:graphicFrameMkLst>
        </pc:graphicFrameChg>
        <pc:picChg chg="mod">
          <ac:chgData name="Eldow, Moawia" userId="8dce6579-281c-42de-a9c7-f30fd5bb1845" providerId="ADAL" clId="{1F005F82-E774-461D-9762-C3EE0C91826D}" dt="2022-01-16T17:02:21.488" v="127" actId="14100"/>
          <ac:picMkLst>
            <pc:docMk/>
            <pc:sldMk cId="0" sldId="562"/>
            <ac:picMk id="34823" creationId="{39A7A63E-11DF-49C4-A60B-A06694D0306A}"/>
          </ac:picMkLst>
        </pc:picChg>
        <pc:picChg chg="mod">
          <ac:chgData name="Eldow, Moawia" userId="8dce6579-281c-42de-a9c7-f30fd5bb1845" providerId="ADAL" clId="{1F005F82-E774-461D-9762-C3EE0C91826D}" dt="2022-01-16T17:24:40.912" v="347" actId="14100"/>
          <ac:picMkLst>
            <pc:docMk/>
            <pc:sldMk cId="0" sldId="562"/>
            <ac:picMk id="34831" creationId="{E839E9F6-34CB-4919-9F12-2C8FCD103914}"/>
          </ac:picMkLst>
        </pc:picChg>
      </pc:sldChg>
      <pc:sldChg chg="delSp modSp mod">
        <pc:chgData name="Eldow, Moawia" userId="8dce6579-281c-42de-a9c7-f30fd5bb1845" providerId="ADAL" clId="{1F005F82-E774-461D-9762-C3EE0C91826D}" dt="2022-01-16T17:03:20.440" v="137" actId="1076"/>
        <pc:sldMkLst>
          <pc:docMk/>
          <pc:sldMk cId="0" sldId="564"/>
        </pc:sldMkLst>
        <pc:spChg chg="del">
          <ac:chgData name="Eldow, Moawia" userId="8dce6579-281c-42de-a9c7-f30fd5bb1845" providerId="ADAL" clId="{1F005F82-E774-461D-9762-C3EE0C91826D}" dt="2022-01-16T17:03:11.568" v="134" actId="21"/>
          <ac:spMkLst>
            <pc:docMk/>
            <pc:sldMk cId="0" sldId="564"/>
            <ac:spMk id="7" creationId="{A9DF38B6-3442-44F3-91E6-9615790D5115}"/>
          </ac:spMkLst>
        </pc:spChg>
        <pc:spChg chg="mod">
          <ac:chgData name="Eldow, Moawia" userId="8dce6579-281c-42de-a9c7-f30fd5bb1845" providerId="ADAL" clId="{1F005F82-E774-461D-9762-C3EE0C91826D}" dt="2022-01-16T17:03:20.440" v="137" actId="1076"/>
          <ac:spMkLst>
            <pc:docMk/>
            <pc:sldMk cId="0" sldId="564"/>
            <ac:spMk id="8" creationId="{617E323D-DC99-4179-AE93-09A31729AD7D}"/>
          </ac:spMkLst>
        </pc:spChg>
      </pc:sldChg>
      <pc:sldChg chg="delSp modSp mod">
        <pc:chgData name="Eldow, Moawia" userId="8dce6579-281c-42de-a9c7-f30fd5bb1845" providerId="ADAL" clId="{1F005F82-E774-461D-9762-C3EE0C91826D}" dt="2022-01-16T17:03:36.984" v="141" actId="21"/>
        <pc:sldMkLst>
          <pc:docMk/>
          <pc:sldMk cId="0" sldId="565"/>
        </pc:sldMkLst>
        <pc:spChg chg="mod">
          <ac:chgData name="Eldow, Moawia" userId="8dce6579-281c-42de-a9c7-f30fd5bb1845" providerId="ADAL" clId="{1F005F82-E774-461D-9762-C3EE0C91826D}" dt="2022-01-16T17:03:33.809" v="140" actId="1076"/>
          <ac:spMkLst>
            <pc:docMk/>
            <pc:sldMk cId="0" sldId="565"/>
            <ac:spMk id="8" creationId="{E9EF8F20-FA7E-4192-A6A4-8ED53AB70A63}"/>
          </ac:spMkLst>
        </pc:spChg>
        <pc:spChg chg="del">
          <ac:chgData name="Eldow, Moawia" userId="8dce6579-281c-42de-a9c7-f30fd5bb1845" providerId="ADAL" clId="{1F005F82-E774-461D-9762-C3EE0C91826D}" dt="2022-01-16T17:03:36.984" v="141" actId="21"/>
          <ac:spMkLst>
            <pc:docMk/>
            <pc:sldMk cId="0" sldId="565"/>
            <ac:spMk id="9" creationId="{DB023A41-079C-4373-ABCE-621333A25047}"/>
          </ac:spMkLst>
        </pc:spChg>
      </pc:sldChg>
      <pc:sldChg chg="delSp modSp mod">
        <pc:chgData name="Eldow, Moawia" userId="8dce6579-281c-42de-a9c7-f30fd5bb1845" providerId="ADAL" clId="{1F005F82-E774-461D-9762-C3EE0C91826D}" dt="2022-01-16T17:04:07.426" v="150" actId="21"/>
        <pc:sldMkLst>
          <pc:docMk/>
          <pc:sldMk cId="0" sldId="568"/>
        </pc:sldMkLst>
        <pc:spChg chg="del">
          <ac:chgData name="Eldow, Moawia" userId="8dce6579-281c-42de-a9c7-f30fd5bb1845" providerId="ADAL" clId="{1F005F82-E774-461D-9762-C3EE0C91826D}" dt="2022-01-16T17:04:07.426" v="150" actId="21"/>
          <ac:spMkLst>
            <pc:docMk/>
            <pc:sldMk cId="0" sldId="568"/>
            <ac:spMk id="7" creationId="{FE7D4B65-A744-4B57-9F86-F8D33C993C7A}"/>
          </ac:spMkLst>
        </pc:spChg>
        <pc:spChg chg="mod">
          <ac:chgData name="Eldow, Moawia" userId="8dce6579-281c-42de-a9c7-f30fd5bb1845" providerId="ADAL" clId="{1F005F82-E774-461D-9762-C3EE0C91826D}" dt="2022-01-16T17:04:03.985" v="149" actId="1076"/>
          <ac:spMkLst>
            <pc:docMk/>
            <pc:sldMk cId="0" sldId="568"/>
            <ac:spMk id="8" creationId="{B2992398-1B27-4D28-A11E-B92386DC440E}"/>
          </ac:spMkLst>
        </pc:spChg>
      </pc:sldChg>
      <pc:sldChg chg="addSp delSp modSp mod">
        <pc:chgData name="Eldow, Moawia" userId="8dce6579-281c-42de-a9c7-f30fd5bb1845" providerId="ADAL" clId="{1F005F82-E774-461D-9762-C3EE0C91826D}" dt="2022-01-16T18:40:18.967" v="748" actId="255"/>
        <pc:sldMkLst>
          <pc:docMk/>
          <pc:sldMk cId="0" sldId="575"/>
        </pc:sldMkLst>
        <pc:spChg chg="add del">
          <ac:chgData name="Eldow, Moawia" userId="8dce6579-281c-42de-a9c7-f30fd5bb1845" providerId="ADAL" clId="{1F005F82-E774-461D-9762-C3EE0C91826D}" dt="2022-01-16T17:05:59.321" v="166" actId="21"/>
          <ac:spMkLst>
            <pc:docMk/>
            <pc:sldMk cId="0" sldId="575"/>
            <ac:spMk id="7" creationId="{3FF8E9BF-9B48-4AAB-9D52-BE5B36A5DB1E}"/>
          </ac:spMkLst>
        </pc:spChg>
        <pc:spChg chg="add del mod">
          <ac:chgData name="Eldow, Moawia" userId="8dce6579-281c-42de-a9c7-f30fd5bb1845" providerId="ADAL" clId="{1F005F82-E774-461D-9762-C3EE0C91826D}" dt="2022-01-16T17:06:04.753" v="167" actId="1076"/>
          <ac:spMkLst>
            <pc:docMk/>
            <pc:sldMk cId="0" sldId="575"/>
            <ac:spMk id="10" creationId="{22F14B87-22E7-4228-83D1-5ED67187C9D5}"/>
          </ac:spMkLst>
        </pc:spChg>
        <pc:spChg chg="mod">
          <ac:chgData name="Eldow, Moawia" userId="8dce6579-281c-42de-a9c7-f30fd5bb1845" providerId="ADAL" clId="{1F005F82-E774-461D-9762-C3EE0C91826D}" dt="2022-01-16T18:27:32.413" v="714" actId="20577"/>
          <ac:spMkLst>
            <pc:docMk/>
            <pc:sldMk cId="0" sldId="575"/>
            <ac:spMk id="47106" creationId="{BCA71B78-80FE-4A52-B5DF-4F88862647B6}"/>
          </ac:spMkLst>
        </pc:spChg>
        <pc:spChg chg="mod">
          <ac:chgData name="Eldow, Moawia" userId="8dce6579-281c-42de-a9c7-f30fd5bb1845" providerId="ADAL" clId="{1F005F82-E774-461D-9762-C3EE0C91826D}" dt="2022-01-16T18:40:18.967" v="748" actId="255"/>
          <ac:spMkLst>
            <pc:docMk/>
            <pc:sldMk cId="0" sldId="575"/>
            <ac:spMk id="47107" creationId="{4D2BE912-BBF1-4D6B-B040-2F790F79308F}"/>
          </ac:spMkLst>
        </pc:spChg>
      </pc:sldChg>
      <pc:sldChg chg="addSp delSp modSp mod">
        <pc:chgData name="Eldow, Moawia" userId="8dce6579-281c-42de-a9c7-f30fd5bb1845" providerId="ADAL" clId="{1F005F82-E774-461D-9762-C3EE0C91826D}" dt="2022-01-16T16:55:02.740" v="43" actId="21"/>
        <pc:sldMkLst>
          <pc:docMk/>
          <pc:sldMk cId="0" sldId="576"/>
        </pc:sldMkLst>
        <pc:spChg chg="add del mod">
          <ac:chgData name="Eldow, Moawia" userId="8dce6579-281c-42de-a9c7-f30fd5bb1845" providerId="ADAL" clId="{1F005F82-E774-461D-9762-C3EE0C91826D}" dt="2022-01-16T16:54:58.721" v="42" actId="1076"/>
          <ac:spMkLst>
            <pc:docMk/>
            <pc:sldMk cId="0" sldId="576"/>
            <ac:spMk id="3" creationId="{C10ED41B-389B-4F6F-9508-7528924A5314}"/>
          </ac:spMkLst>
        </pc:spChg>
        <pc:spChg chg="del">
          <ac:chgData name="Eldow, Moawia" userId="8dce6579-281c-42de-a9c7-f30fd5bb1845" providerId="ADAL" clId="{1F005F82-E774-461D-9762-C3EE0C91826D}" dt="2022-01-16T16:55:02.740" v="43" actId="21"/>
          <ac:spMkLst>
            <pc:docMk/>
            <pc:sldMk cId="0" sldId="576"/>
            <ac:spMk id="4" creationId="{520D16DC-0A4F-4D28-9B54-468A28BB6B11}"/>
          </ac:spMkLst>
        </pc:spChg>
      </pc:sldChg>
      <pc:sldChg chg="delSp modSp mod">
        <pc:chgData name="Eldow, Moawia" userId="8dce6579-281c-42de-a9c7-f30fd5bb1845" providerId="ADAL" clId="{1F005F82-E774-461D-9762-C3EE0C91826D}" dt="2022-01-16T16:55:25.008" v="47" actId="1076"/>
        <pc:sldMkLst>
          <pc:docMk/>
          <pc:sldMk cId="0" sldId="577"/>
        </pc:sldMkLst>
        <pc:spChg chg="del">
          <ac:chgData name="Eldow, Moawia" userId="8dce6579-281c-42de-a9c7-f30fd5bb1845" providerId="ADAL" clId="{1F005F82-E774-461D-9762-C3EE0C91826D}" dt="2022-01-16T16:55:11.930" v="44" actId="21"/>
          <ac:spMkLst>
            <pc:docMk/>
            <pc:sldMk cId="0" sldId="577"/>
            <ac:spMk id="2" creationId="{46D55480-92EE-44DC-8580-F08C86829812}"/>
          </ac:spMkLst>
        </pc:spChg>
        <pc:spChg chg="mod">
          <ac:chgData name="Eldow, Moawia" userId="8dce6579-281c-42de-a9c7-f30fd5bb1845" providerId="ADAL" clId="{1F005F82-E774-461D-9762-C3EE0C91826D}" dt="2022-01-16T16:55:25.008" v="47" actId="1076"/>
          <ac:spMkLst>
            <pc:docMk/>
            <pc:sldMk cId="0" sldId="577"/>
            <ac:spMk id="3" creationId="{CB244096-3238-4015-A1F9-2D7118764DF4}"/>
          </ac:spMkLst>
        </pc:spChg>
      </pc:sldChg>
      <pc:sldChg chg="delSp modSp mod">
        <pc:chgData name="Eldow, Moawia" userId="8dce6579-281c-42de-a9c7-f30fd5bb1845" providerId="ADAL" clId="{1F005F82-E774-461D-9762-C3EE0C91826D}" dt="2022-01-16T16:55:47.544" v="52" actId="1076"/>
        <pc:sldMkLst>
          <pc:docMk/>
          <pc:sldMk cId="0" sldId="578"/>
        </pc:sldMkLst>
        <pc:spChg chg="mod">
          <ac:chgData name="Eldow, Moawia" userId="8dce6579-281c-42de-a9c7-f30fd5bb1845" providerId="ADAL" clId="{1F005F82-E774-461D-9762-C3EE0C91826D}" dt="2022-01-16T16:55:47.544" v="52" actId="1076"/>
          <ac:spMkLst>
            <pc:docMk/>
            <pc:sldMk cId="0" sldId="578"/>
            <ac:spMk id="3" creationId="{4C5A88FC-7631-4D32-BEAD-65F1A4B2DEC2}"/>
          </ac:spMkLst>
        </pc:spChg>
        <pc:spChg chg="del">
          <ac:chgData name="Eldow, Moawia" userId="8dce6579-281c-42de-a9c7-f30fd5bb1845" providerId="ADAL" clId="{1F005F82-E774-461D-9762-C3EE0C91826D}" dt="2022-01-16T16:55:33.697" v="48" actId="21"/>
          <ac:spMkLst>
            <pc:docMk/>
            <pc:sldMk cId="0" sldId="578"/>
            <ac:spMk id="4" creationId="{9DDA1718-F8C3-4F87-BB7D-6D5E22A84109}"/>
          </ac:spMkLst>
        </pc:spChg>
      </pc:sldChg>
      <pc:sldChg chg="delSp modSp mod">
        <pc:chgData name="Eldow, Moawia" userId="8dce6579-281c-42de-a9c7-f30fd5bb1845" providerId="ADAL" clId="{1F005F82-E774-461D-9762-C3EE0C91826D}" dt="2022-01-16T17:05:02.976" v="158" actId="1076"/>
        <pc:sldMkLst>
          <pc:docMk/>
          <pc:sldMk cId="0" sldId="581"/>
        </pc:sldMkLst>
        <pc:spChg chg="del">
          <ac:chgData name="Eldow, Moawia" userId="8dce6579-281c-42de-a9c7-f30fd5bb1845" providerId="ADAL" clId="{1F005F82-E774-461D-9762-C3EE0C91826D}" dt="2022-01-16T17:04:22.576" v="151" actId="21"/>
          <ac:spMkLst>
            <pc:docMk/>
            <pc:sldMk cId="0" sldId="581"/>
            <ac:spMk id="2" creationId="{363EF27B-C000-4739-BF6F-B115BC8EEF9B}"/>
          </ac:spMkLst>
        </pc:spChg>
        <pc:spChg chg="mod">
          <ac:chgData name="Eldow, Moawia" userId="8dce6579-281c-42de-a9c7-f30fd5bb1845" providerId="ADAL" clId="{1F005F82-E774-461D-9762-C3EE0C91826D}" dt="2022-01-16T17:05:02.976" v="158" actId="1076"/>
          <ac:spMkLst>
            <pc:docMk/>
            <pc:sldMk cId="0" sldId="581"/>
            <ac:spMk id="3" creationId="{DAADA32D-7133-4020-A57A-E9D1544EF7E1}"/>
          </ac:spMkLst>
        </pc:spChg>
        <pc:spChg chg="mod">
          <ac:chgData name="Eldow, Moawia" userId="8dce6579-281c-42de-a9c7-f30fd5bb1845" providerId="ADAL" clId="{1F005F82-E774-461D-9762-C3EE0C91826D}" dt="2022-01-16T17:04:40.809" v="152" actId="1076"/>
          <ac:spMkLst>
            <pc:docMk/>
            <pc:sldMk cId="0" sldId="581"/>
            <ac:spMk id="43011" creationId="{5EC40810-64CB-48EC-B010-B945108B07A0}"/>
          </ac:spMkLst>
        </pc:spChg>
        <pc:spChg chg="mod">
          <ac:chgData name="Eldow, Moawia" userId="8dce6579-281c-42de-a9c7-f30fd5bb1845" providerId="ADAL" clId="{1F005F82-E774-461D-9762-C3EE0C91826D}" dt="2022-01-16T17:04:50.280" v="154" actId="1076"/>
          <ac:spMkLst>
            <pc:docMk/>
            <pc:sldMk cId="0" sldId="581"/>
            <ac:spMk id="43013" creationId="{FA6859C8-563B-4313-BB5B-6DC195702552}"/>
          </ac:spMkLst>
        </pc:spChg>
        <pc:picChg chg="mod">
          <ac:chgData name="Eldow, Moawia" userId="8dce6579-281c-42de-a9c7-f30fd5bb1845" providerId="ADAL" clId="{1F005F82-E774-461D-9762-C3EE0C91826D}" dt="2022-01-16T17:04:45.425" v="153" actId="14100"/>
          <ac:picMkLst>
            <pc:docMk/>
            <pc:sldMk cId="0" sldId="581"/>
            <ac:picMk id="43012" creationId="{AE34B7FF-261E-417E-96B3-801203CE47B8}"/>
          </ac:picMkLst>
        </pc:picChg>
      </pc:sldChg>
      <pc:sldChg chg="addSp delSp modSp mod">
        <pc:chgData name="Eldow, Moawia" userId="8dce6579-281c-42de-a9c7-f30fd5bb1845" providerId="ADAL" clId="{1F005F82-E774-461D-9762-C3EE0C91826D}" dt="2022-01-16T17:05:28.985" v="163" actId="1076"/>
        <pc:sldMkLst>
          <pc:docMk/>
          <pc:sldMk cId="0" sldId="582"/>
        </pc:sldMkLst>
        <pc:spChg chg="add del mod">
          <ac:chgData name="Eldow, Moawia" userId="8dce6579-281c-42de-a9c7-f30fd5bb1845" providerId="ADAL" clId="{1F005F82-E774-461D-9762-C3EE0C91826D}" dt="2022-01-16T17:05:28.985" v="163" actId="1076"/>
          <ac:spMkLst>
            <pc:docMk/>
            <pc:sldMk cId="0" sldId="582"/>
            <ac:spMk id="17" creationId="{ACA319A8-240E-4927-A6A0-AC24748B3A4B}"/>
          </ac:spMkLst>
        </pc:spChg>
        <pc:spChg chg="add del">
          <ac:chgData name="Eldow, Moawia" userId="8dce6579-281c-42de-a9c7-f30fd5bb1845" providerId="ADAL" clId="{1F005F82-E774-461D-9762-C3EE0C91826D}" dt="2022-01-16T17:05:19.178" v="159" actId="21"/>
          <ac:spMkLst>
            <pc:docMk/>
            <pc:sldMk cId="0" sldId="582"/>
            <ac:spMk id="18" creationId="{8FBE109B-7023-4221-8213-08AF04140615}"/>
          </ac:spMkLst>
        </pc:spChg>
      </pc:sldChg>
      <pc:sldChg chg="delSp modSp mod">
        <pc:chgData name="Eldow, Moawia" userId="8dce6579-281c-42de-a9c7-f30fd5bb1845" providerId="ADAL" clId="{1F005F82-E774-461D-9762-C3EE0C91826D}" dt="2022-01-16T16:56:43.657" v="62" actId="1076"/>
        <pc:sldMkLst>
          <pc:docMk/>
          <pc:sldMk cId="0" sldId="583"/>
        </pc:sldMkLst>
        <pc:spChg chg="del">
          <ac:chgData name="Eldow, Moawia" userId="8dce6579-281c-42de-a9c7-f30fd5bb1845" providerId="ADAL" clId="{1F005F82-E774-461D-9762-C3EE0C91826D}" dt="2022-01-16T16:56:30.266" v="59" actId="21"/>
          <ac:spMkLst>
            <pc:docMk/>
            <pc:sldMk cId="0" sldId="583"/>
            <ac:spMk id="2" creationId="{F28F6CFD-E476-4BAA-B38D-C0BD1CC1671F}"/>
          </ac:spMkLst>
        </pc:spChg>
        <pc:spChg chg="mod">
          <ac:chgData name="Eldow, Moawia" userId="8dce6579-281c-42de-a9c7-f30fd5bb1845" providerId="ADAL" clId="{1F005F82-E774-461D-9762-C3EE0C91826D}" dt="2022-01-16T16:56:43.657" v="62" actId="1076"/>
          <ac:spMkLst>
            <pc:docMk/>
            <pc:sldMk cId="0" sldId="583"/>
            <ac:spMk id="3" creationId="{1D596AE8-F1EC-4E4C-96F8-3E51A2AFF693}"/>
          </ac:spMkLst>
        </pc:spChg>
      </pc:sldChg>
      <pc:sldChg chg="delSp modSp mod">
        <pc:chgData name="Eldow, Moawia" userId="8dce6579-281c-42de-a9c7-f30fd5bb1845" providerId="ADAL" clId="{1F005F82-E774-461D-9762-C3EE0C91826D}" dt="2022-01-16T16:56:18.769" v="58" actId="1076"/>
        <pc:sldMkLst>
          <pc:docMk/>
          <pc:sldMk cId="0" sldId="585"/>
        </pc:sldMkLst>
        <pc:spChg chg="del">
          <ac:chgData name="Eldow, Moawia" userId="8dce6579-281c-42de-a9c7-f30fd5bb1845" providerId="ADAL" clId="{1F005F82-E774-461D-9762-C3EE0C91826D}" dt="2022-01-16T16:56:08.361" v="55" actId="21"/>
          <ac:spMkLst>
            <pc:docMk/>
            <pc:sldMk cId="0" sldId="585"/>
            <ac:spMk id="2" creationId="{372A4C68-F4E8-4266-ACCB-5979D5CC6073}"/>
          </ac:spMkLst>
        </pc:spChg>
        <pc:spChg chg="mod">
          <ac:chgData name="Eldow, Moawia" userId="8dce6579-281c-42de-a9c7-f30fd5bb1845" providerId="ADAL" clId="{1F005F82-E774-461D-9762-C3EE0C91826D}" dt="2022-01-16T16:56:18.769" v="58" actId="1076"/>
          <ac:spMkLst>
            <pc:docMk/>
            <pc:sldMk cId="0" sldId="585"/>
            <ac:spMk id="3" creationId="{E72073A3-3903-49CE-932E-9D24262827DD}"/>
          </ac:spMkLst>
        </pc:spChg>
      </pc:sldChg>
      <pc:sldChg chg="modSp add mod modTransition">
        <pc:chgData name="Eldow, Moawia" userId="8dce6579-281c-42de-a9c7-f30fd5bb1845" providerId="ADAL" clId="{1F005F82-E774-461D-9762-C3EE0C91826D}" dt="2022-01-16T18:13:09.515" v="552" actId="20577"/>
        <pc:sldMkLst>
          <pc:docMk/>
          <pc:sldMk cId="0" sldId="743"/>
        </pc:sldMkLst>
        <pc:spChg chg="mod">
          <ac:chgData name="Eldow, Moawia" userId="8dce6579-281c-42de-a9c7-f30fd5bb1845" providerId="ADAL" clId="{1F005F82-E774-461D-9762-C3EE0C91826D}" dt="2022-01-16T18:10:41.852" v="528" actId="20577"/>
          <ac:spMkLst>
            <pc:docMk/>
            <pc:sldMk cId="0" sldId="743"/>
            <ac:spMk id="22531" creationId="{12D768D9-D7A8-4D5E-94A2-FF948C032C76}"/>
          </ac:spMkLst>
        </pc:spChg>
        <pc:spChg chg="mod">
          <ac:chgData name="Eldow, Moawia" userId="8dce6579-281c-42de-a9c7-f30fd5bb1845" providerId="ADAL" clId="{1F005F82-E774-461D-9762-C3EE0C91826D}" dt="2022-01-16T18:13:09.515" v="552" actId="20577"/>
          <ac:spMkLst>
            <pc:docMk/>
            <pc:sldMk cId="0" sldId="743"/>
            <ac:spMk id="22532" creationId="{4C36386A-6C17-4EFE-8389-C2C7FF794649}"/>
          </ac:spMkLst>
        </pc:spChg>
      </pc:sldChg>
      <pc:sldChg chg="modSp add mod modTransition">
        <pc:chgData name="Eldow, Moawia" userId="8dce6579-281c-42de-a9c7-f30fd5bb1845" providerId="ADAL" clId="{1F005F82-E774-461D-9762-C3EE0C91826D}" dt="2022-01-16T18:08:18.206" v="505" actId="20577"/>
        <pc:sldMkLst>
          <pc:docMk/>
          <pc:sldMk cId="0" sldId="744"/>
        </pc:sldMkLst>
        <pc:spChg chg="mod">
          <ac:chgData name="Eldow, Moawia" userId="8dce6579-281c-42de-a9c7-f30fd5bb1845" providerId="ADAL" clId="{1F005F82-E774-461D-9762-C3EE0C91826D}" dt="2022-01-16T18:08:18.206" v="505" actId="20577"/>
          <ac:spMkLst>
            <pc:docMk/>
            <pc:sldMk cId="0" sldId="744"/>
            <ac:spMk id="23555" creationId="{7BA14179-ED66-4256-8E95-AA6A9F5E775E}"/>
          </ac:spMkLst>
        </pc:spChg>
        <pc:spChg chg="mod">
          <ac:chgData name="Eldow, Moawia" userId="8dce6579-281c-42de-a9c7-f30fd5bb1845" providerId="ADAL" clId="{1F005F82-E774-461D-9762-C3EE0C91826D}" dt="2022-01-16T18:01:34.746" v="419" actId="20577"/>
          <ac:spMkLst>
            <pc:docMk/>
            <pc:sldMk cId="0" sldId="744"/>
            <ac:spMk id="23556" creationId="{8CED7AEF-6DB4-4259-B136-1F44A7C3947C}"/>
          </ac:spMkLst>
        </pc:spChg>
      </pc:sldChg>
      <pc:sldChg chg="modSp add mod modTransition">
        <pc:chgData name="Eldow, Moawia" userId="8dce6579-281c-42de-a9c7-f30fd5bb1845" providerId="ADAL" clId="{1F005F82-E774-461D-9762-C3EE0C91826D}" dt="2022-01-16T18:16:52.143" v="632" actId="1076"/>
        <pc:sldMkLst>
          <pc:docMk/>
          <pc:sldMk cId="0" sldId="757"/>
        </pc:sldMkLst>
        <pc:spChg chg="mod">
          <ac:chgData name="Eldow, Moawia" userId="8dce6579-281c-42de-a9c7-f30fd5bb1845" providerId="ADAL" clId="{1F005F82-E774-461D-9762-C3EE0C91826D}" dt="2022-01-16T18:16:52.143" v="632" actId="1076"/>
          <ac:spMkLst>
            <pc:docMk/>
            <pc:sldMk cId="0" sldId="757"/>
            <ac:spMk id="25603" creationId="{7E117FB7-3DAD-4A82-BF61-75EA83508968}"/>
          </ac:spMkLst>
        </pc:spChg>
        <pc:spChg chg="mod">
          <ac:chgData name="Eldow, Moawia" userId="8dce6579-281c-42de-a9c7-f30fd5bb1845" providerId="ADAL" clId="{1F005F82-E774-461D-9762-C3EE0C91826D}" dt="2022-01-16T18:16:43.976" v="631" actId="255"/>
          <ac:spMkLst>
            <pc:docMk/>
            <pc:sldMk cId="0" sldId="757"/>
            <ac:spMk id="25604" creationId="{DD42F8AB-7274-4231-8EC9-8E41657F00C7}"/>
          </ac:spMkLst>
        </pc:spChg>
      </pc:sldChg>
      <pc:sldChg chg="modSp add mod modTransition">
        <pc:chgData name="Eldow, Moawia" userId="8dce6579-281c-42de-a9c7-f30fd5bb1845" providerId="ADAL" clId="{1F005F82-E774-461D-9762-C3EE0C91826D}" dt="2022-01-20T15:45:00.766" v="767" actId="113"/>
        <pc:sldMkLst>
          <pc:docMk/>
          <pc:sldMk cId="0" sldId="791"/>
        </pc:sldMkLst>
        <pc:spChg chg="mod">
          <ac:chgData name="Eldow, Moawia" userId="8dce6579-281c-42de-a9c7-f30fd5bb1845" providerId="ADAL" clId="{1F005F82-E774-461D-9762-C3EE0C91826D}" dt="2022-01-16T18:08:41.118" v="507" actId="14100"/>
          <ac:spMkLst>
            <pc:docMk/>
            <pc:sldMk cId="0" sldId="791"/>
            <ac:spMk id="24579" creationId="{7FAEF223-2D05-49A8-9662-2AEC4FBCE854}"/>
          </ac:spMkLst>
        </pc:spChg>
        <pc:spChg chg="mod">
          <ac:chgData name="Eldow, Moawia" userId="8dce6579-281c-42de-a9c7-f30fd5bb1845" providerId="ADAL" clId="{1F005F82-E774-461D-9762-C3EE0C91826D}" dt="2022-01-20T15:45:00.766" v="767" actId="113"/>
          <ac:spMkLst>
            <pc:docMk/>
            <pc:sldMk cId="0" sldId="791"/>
            <ac:spMk id="24580" creationId="{0963FBE9-80EE-4CA9-824A-FC03F89BECA9}"/>
          </ac:spMkLst>
        </pc:spChg>
      </pc:sldChg>
      <pc:sldChg chg="modSp add mod ord modTransition">
        <pc:chgData name="Eldow, Moawia" userId="8dce6579-281c-42de-a9c7-f30fd5bb1845" providerId="ADAL" clId="{1F005F82-E774-461D-9762-C3EE0C91826D}" dt="2022-01-16T17:54:40.271" v="366" actId="14100"/>
        <pc:sldMkLst>
          <pc:docMk/>
          <pc:sldMk cId="0" sldId="804"/>
        </pc:sldMkLst>
        <pc:spChg chg="mod">
          <ac:chgData name="Eldow, Moawia" userId="8dce6579-281c-42de-a9c7-f30fd5bb1845" providerId="ADAL" clId="{1F005F82-E774-461D-9762-C3EE0C91826D}" dt="2022-01-16T17:48:53.231" v="355" actId="1076"/>
          <ac:spMkLst>
            <pc:docMk/>
            <pc:sldMk cId="0" sldId="804"/>
            <ac:spMk id="19459" creationId="{83F21AB9-2BEE-42CD-BC5E-0C34E6665C1E}"/>
          </ac:spMkLst>
        </pc:spChg>
        <pc:spChg chg="mod">
          <ac:chgData name="Eldow, Moawia" userId="8dce6579-281c-42de-a9c7-f30fd5bb1845" providerId="ADAL" clId="{1F005F82-E774-461D-9762-C3EE0C91826D}" dt="2022-01-16T17:54:40.271" v="366" actId="14100"/>
          <ac:spMkLst>
            <pc:docMk/>
            <pc:sldMk cId="0" sldId="804"/>
            <ac:spMk id="19460" creationId="{2086A61B-9B53-48B8-9F9F-3C27ED6F9D2E}"/>
          </ac:spMkLst>
        </pc:spChg>
      </pc:sldChg>
      <pc:sldChg chg="modSp add mod modTransition">
        <pc:chgData name="Eldow, Moawia" userId="8dce6579-281c-42de-a9c7-f30fd5bb1845" providerId="ADAL" clId="{1F005F82-E774-461D-9762-C3EE0C91826D}" dt="2022-01-16T17:39:34.847" v="351" actId="1076"/>
        <pc:sldMkLst>
          <pc:docMk/>
          <pc:sldMk cId="0" sldId="808"/>
        </pc:sldMkLst>
        <pc:spChg chg="mod">
          <ac:chgData name="Eldow, Moawia" userId="8dce6579-281c-42de-a9c7-f30fd5bb1845" providerId="ADAL" clId="{1F005F82-E774-461D-9762-C3EE0C91826D}" dt="2022-01-16T17:39:22.223" v="349" actId="1076"/>
          <ac:spMkLst>
            <pc:docMk/>
            <pc:sldMk cId="0" sldId="808"/>
            <ac:spMk id="30723" creationId="{D23531ED-1FDA-4722-81C1-E7C035D01BA1}"/>
          </ac:spMkLst>
        </pc:spChg>
        <pc:spChg chg="mod">
          <ac:chgData name="Eldow, Moawia" userId="8dce6579-281c-42de-a9c7-f30fd5bb1845" providerId="ADAL" clId="{1F005F82-E774-461D-9762-C3EE0C91826D}" dt="2022-01-16T17:39:27.446" v="350" actId="20577"/>
          <ac:spMkLst>
            <pc:docMk/>
            <pc:sldMk cId="0" sldId="808"/>
            <ac:spMk id="30734" creationId="{03492A0C-65DC-416A-B0F8-4B3135674031}"/>
          </ac:spMkLst>
        </pc:spChg>
        <pc:spChg chg="mod">
          <ac:chgData name="Eldow, Moawia" userId="8dce6579-281c-42de-a9c7-f30fd5bb1845" providerId="ADAL" clId="{1F005F82-E774-461D-9762-C3EE0C91826D}" dt="2022-01-16T17:39:34.847" v="351" actId="1076"/>
          <ac:spMkLst>
            <pc:docMk/>
            <pc:sldMk cId="0" sldId="808"/>
            <ac:spMk id="30736" creationId="{818D300C-5B3B-4F01-88CF-C0B791F4D559}"/>
          </ac:spMkLst>
        </pc:spChg>
      </pc:sldChg>
      <pc:sldChg chg="modSp add mod modTransition">
        <pc:chgData name="Eldow, Moawia" userId="8dce6579-281c-42de-a9c7-f30fd5bb1845" providerId="ADAL" clId="{1F005F82-E774-461D-9762-C3EE0C91826D}" dt="2022-01-16T18:23:12.042" v="703" actId="115"/>
        <pc:sldMkLst>
          <pc:docMk/>
          <pc:sldMk cId="0" sldId="813"/>
        </pc:sldMkLst>
        <pc:spChg chg="mod">
          <ac:chgData name="Eldow, Moawia" userId="8dce6579-281c-42de-a9c7-f30fd5bb1845" providerId="ADAL" clId="{1F005F82-E774-461D-9762-C3EE0C91826D}" dt="2022-01-16T18:22:56.406" v="697" actId="1076"/>
          <ac:spMkLst>
            <pc:docMk/>
            <pc:sldMk cId="0" sldId="813"/>
            <ac:spMk id="27651" creationId="{E7D7D775-2B16-4AFF-89B3-AAA3174D20E3}"/>
          </ac:spMkLst>
        </pc:spChg>
        <pc:spChg chg="mod">
          <ac:chgData name="Eldow, Moawia" userId="8dce6579-281c-42de-a9c7-f30fd5bb1845" providerId="ADAL" clId="{1F005F82-E774-461D-9762-C3EE0C91826D}" dt="2022-01-16T18:23:12.042" v="703" actId="115"/>
          <ac:spMkLst>
            <pc:docMk/>
            <pc:sldMk cId="0" sldId="813"/>
            <ac:spMk id="27652" creationId="{8DBFC1E5-3B41-4F15-8B92-DE4C9619C61B}"/>
          </ac:spMkLst>
        </pc:spChg>
      </pc:sldChg>
      <pc:sldMasterChg chg="delSp mod modSldLayout">
        <pc:chgData name="Eldow, Moawia" userId="8dce6579-281c-42de-a9c7-f30fd5bb1845" providerId="ADAL" clId="{1F005F82-E774-461D-9762-C3EE0C91826D}" dt="2022-01-16T16:51:53.282" v="27" actId="21"/>
        <pc:sldMasterMkLst>
          <pc:docMk/>
          <pc:sldMasterMk cId="0" sldId="2147483648"/>
        </pc:sldMasterMkLst>
        <pc:spChg chg="del">
          <ac:chgData name="Eldow, Moawia" userId="8dce6579-281c-42de-a9c7-f30fd5bb1845" providerId="ADAL" clId="{1F005F82-E774-461D-9762-C3EE0C91826D}" dt="2022-01-16T16:49:21.734" v="0" actId="21"/>
          <ac:spMkLst>
            <pc:docMk/>
            <pc:sldMasterMk cId="0" sldId="2147483648"/>
            <ac:spMk id="7" creationId="{39BAA8FC-8B9A-4F89-B53E-DA8A7806106B}"/>
          </ac:spMkLst>
        </pc:spChg>
        <pc:spChg chg="del">
          <ac:chgData name="Eldow, Moawia" userId="8dce6579-281c-42de-a9c7-f30fd5bb1845" providerId="ADAL" clId="{1F005F82-E774-461D-9762-C3EE0C91826D}" dt="2022-01-16T16:49:26.405" v="1" actId="21"/>
          <ac:spMkLst>
            <pc:docMk/>
            <pc:sldMasterMk cId="0" sldId="2147483648"/>
            <ac:spMk id="8" creationId="{AEB32BAC-A326-4F1C-931E-786ECA1439D3}"/>
          </ac:spMkLst>
        </pc:spChg>
        <pc:sldLayoutChg chg="delSp mod">
          <pc:chgData name="Eldow, Moawia" userId="8dce6579-281c-42de-a9c7-f30fd5bb1845" providerId="ADAL" clId="{1F005F82-E774-461D-9762-C3EE0C91826D}" dt="2022-01-16T16:49:42.272" v="3" actId="21"/>
          <pc:sldLayoutMkLst>
            <pc:docMk/>
            <pc:sldMasterMk cId="0" sldId="2147483648"/>
            <pc:sldLayoutMk cId="2678818275" sldId="2147483649"/>
          </pc:sldLayoutMkLst>
          <pc:spChg chg="del">
            <ac:chgData name="Eldow, Moawia" userId="8dce6579-281c-42de-a9c7-f30fd5bb1845" providerId="ADAL" clId="{1F005F82-E774-461D-9762-C3EE0C91826D}" dt="2022-01-16T16:49:36.376" v="2" actId="21"/>
            <ac:spMkLst>
              <pc:docMk/>
              <pc:sldMasterMk cId="0" sldId="2147483648"/>
              <pc:sldLayoutMk cId="2678818275" sldId="2147483649"/>
              <ac:spMk id="4" creationId="{22B01FC6-699F-49B7-8F9C-25701234BAC8}"/>
            </ac:spMkLst>
          </pc:spChg>
          <pc:spChg chg="del">
            <ac:chgData name="Eldow, Moawia" userId="8dce6579-281c-42de-a9c7-f30fd5bb1845" providerId="ADAL" clId="{1F005F82-E774-461D-9762-C3EE0C91826D}" dt="2022-01-16T16:49:42.272" v="3" actId="21"/>
            <ac:spMkLst>
              <pc:docMk/>
              <pc:sldMasterMk cId="0" sldId="2147483648"/>
              <pc:sldLayoutMk cId="2678818275" sldId="2147483649"/>
              <ac:spMk id="5" creationId="{B3117957-4102-4152-9511-6A2D8452FBFA}"/>
            </ac:spMkLst>
          </pc:spChg>
        </pc:sldLayoutChg>
        <pc:sldLayoutChg chg="delSp mod">
          <pc:chgData name="Eldow, Moawia" userId="8dce6579-281c-42de-a9c7-f30fd5bb1845" providerId="ADAL" clId="{1F005F82-E774-461D-9762-C3EE0C91826D}" dt="2022-01-16T16:49:50.989" v="5" actId="21"/>
          <pc:sldLayoutMkLst>
            <pc:docMk/>
            <pc:sldMasterMk cId="0" sldId="2147483648"/>
            <pc:sldLayoutMk cId="1519697530" sldId="2147483650"/>
          </pc:sldLayoutMkLst>
          <pc:spChg chg="del">
            <ac:chgData name="Eldow, Moawia" userId="8dce6579-281c-42de-a9c7-f30fd5bb1845" providerId="ADAL" clId="{1F005F82-E774-461D-9762-C3EE0C91826D}" dt="2022-01-16T16:49:50.989" v="5" actId="21"/>
            <ac:spMkLst>
              <pc:docMk/>
              <pc:sldMasterMk cId="0" sldId="2147483648"/>
              <pc:sldLayoutMk cId="1519697530" sldId="2147483650"/>
              <ac:spMk id="4" creationId="{D011C0F4-A3D7-43F1-BAEF-9F4DBE6C772C}"/>
            </ac:spMkLst>
          </pc:spChg>
          <pc:spChg chg="del">
            <ac:chgData name="Eldow, Moawia" userId="8dce6579-281c-42de-a9c7-f30fd5bb1845" providerId="ADAL" clId="{1F005F82-E774-461D-9762-C3EE0C91826D}" dt="2022-01-16T16:49:47.924" v="4" actId="21"/>
            <ac:spMkLst>
              <pc:docMk/>
              <pc:sldMasterMk cId="0" sldId="2147483648"/>
              <pc:sldLayoutMk cId="1519697530" sldId="2147483650"/>
              <ac:spMk id="5" creationId="{58583683-79E4-4784-ABE4-70446FD5D890}"/>
            </ac:spMkLst>
          </pc:spChg>
        </pc:sldLayoutChg>
        <pc:sldLayoutChg chg="delSp mod">
          <pc:chgData name="Eldow, Moawia" userId="8dce6579-281c-42de-a9c7-f30fd5bb1845" providerId="ADAL" clId="{1F005F82-E774-461D-9762-C3EE0C91826D}" dt="2022-01-16T16:50:08.457" v="7" actId="21"/>
          <pc:sldLayoutMkLst>
            <pc:docMk/>
            <pc:sldMasterMk cId="0" sldId="2147483648"/>
            <pc:sldLayoutMk cId="2529680256" sldId="2147483651"/>
          </pc:sldLayoutMkLst>
          <pc:spChg chg="del">
            <ac:chgData name="Eldow, Moawia" userId="8dce6579-281c-42de-a9c7-f30fd5bb1845" providerId="ADAL" clId="{1F005F82-E774-461D-9762-C3EE0C91826D}" dt="2022-01-16T16:50:00.047" v="6" actId="21"/>
            <ac:spMkLst>
              <pc:docMk/>
              <pc:sldMasterMk cId="0" sldId="2147483648"/>
              <pc:sldLayoutMk cId="2529680256" sldId="2147483651"/>
              <ac:spMk id="4" creationId="{EE064036-A042-4113-975C-D76A3649AA85}"/>
            </ac:spMkLst>
          </pc:spChg>
          <pc:spChg chg="del">
            <ac:chgData name="Eldow, Moawia" userId="8dce6579-281c-42de-a9c7-f30fd5bb1845" providerId="ADAL" clId="{1F005F82-E774-461D-9762-C3EE0C91826D}" dt="2022-01-16T16:50:08.457" v="7" actId="21"/>
            <ac:spMkLst>
              <pc:docMk/>
              <pc:sldMasterMk cId="0" sldId="2147483648"/>
              <pc:sldLayoutMk cId="2529680256" sldId="2147483651"/>
              <ac:spMk id="5" creationId="{9B147E8E-F86A-4774-8D73-6FE3C77D3D0E}"/>
            </ac:spMkLst>
          </pc:spChg>
        </pc:sldLayoutChg>
        <pc:sldLayoutChg chg="delSp mod">
          <pc:chgData name="Eldow, Moawia" userId="8dce6579-281c-42de-a9c7-f30fd5bb1845" providerId="ADAL" clId="{1F005F82-E774-461D-9762-C3EE0C91826D}" dt="2022-01-16T16:50:18.936" v="9" actId="21"/>
          <pc:sldLayoutMkLst>
            <pc:docMk/>
            <pc:sldMasterMk cId="0" sldId="2147483648"/>
            <pc:sldLayoutMk cId="4060405141" sldId="2147483652"/>
          </pc:sldLayoutMkLst>
          <pc:spChg chg="del">
            <ac:chgData name="Eldow, Moawia" userId="8dce6579-281c-42de-a9c7-f30fd5bb1845" providerId="ADAL" clId="{1F005F82-E774-461D-9762-C3EE0C91826D}" dt="2022-01-16T16:50:15.498" v="8" actId="21"/>
            <ac:spMkLst>
              <pc:docMk/>
              <pc:sldMasterMk cId="0" sldId="2147483648"/>
              <pc:sldLayoutMk cId="4060405141" sldId="2147483652"/>
              <ac:spMk id="5" creationId="{A7971844-4CB4-4ECB-9E1C-A3DF3AF7BD57}"/>
            </ac:spMkLst>
          </pc:spChg>
          <pc:spChg chg="del">
            <ac:chgData name="Eldow, Moawia" userId="8dce6579-281c-42de-a9c7-f30fd5bb1845" providerId="ADAL" clId="{1F005F82-E774-461D-9762-C3EE0C91826D}" dt="2022-01-16T16:50:18.936" v="9" actId="21"/>
            <ac:spMkLst>
              <pc:docMk/>
              <pc:sldMasterMk cId="0" sldId="2147483648"/>
              <pc:sldLayoutMk cId="4060405141" sldId="2147483652"/>
              <ac:spMk id="6" creationId="{EBAC8536-041E-402E-A442-25C4A80B7395}"/>
            </ac:spMkLst>
          </pc:spChg>
        </pc:sldLayoutChg>
        <pc:sldLayoutChg chg="delSp mod">
          <pc:chgData name="Eldow, Moawia" userId="8dce6579-281c-42de-a9c7-f30fd5bb1845" providerId="ADAL" clId="{1F005F82-E774-461D-9762-C3EE0C91826D}" dt="2022-01-16T16:51:53.282" v="27" actId="21"/>
          <pc:sldLayoutMkLst>
            <pc:docMk/>
            <pc:sldMasterMk cId="0" sldId="2147483648"/>
            <pc:sldLayoutMk cId="991646909" sldId="2147483653"/>
          </pc:sldLayoutMkLst>
          <pc:spChg chg="del">
            <ac:chgData name="Eldow, Moawia" userId="8dce6579-281c-42de-a9c7-f30fd5bb1845" providerId="ADAL" clId="{1F005F82-E774-461D-9762-C3EE0C91826D}" dt="2022-01-16T16:51:53.282" v="27" actId="21"/>
            <ac:spMkLst>
              <pc:docMk/>
              <pc:sldMasterMk cId="0" sldId="2147483648"/>
              <pc:sldLayoutMk cId="991646909" sldId="2147483653"/>
              <ac:spMk id="7" creationId="{FF1859B0-126F-4BFF-B699-BE2C691177FE}"/>
            </ac:spMkLst>
          </pc:spChg>
          <pc:spChg chg="del">
            <ac:chgData name="Eldow, Moawia" userId="8dce6579-281c-42de-a9c7-f30fd5bb1845" providerId="ADAL" clId="{1F005F82-E774-461D-9762-C3EE0C91826D}" dt="2022-01-16T16:51:50.097" v="26" actId="21"/>
            <ac:spMkLst>
              <pc:docMk/>
              <pc:sldMasterMk cId="0" sldId="2147483648"/>
              <pc:sldLayoutMk cId="991646909" sldId="2147483653"/>
              <ac:spMk id="8" creationId="{F7B6A513-321A-4EA0-AE52-91FAD8FD924F}"/>
            </ac:spMkLst>
          </pc:spChg>
        </pc:sldLayoutChg>
        <pc:sldLayoutChg chg="delSp mod">
          <pc:chgData name="Eldow, Moawia" userId="8dce6579-281c-42de-a9c7-f30fd5bb1845" providerId="ADAL" clId="{1F005F82-E774-461D-9762-C3EE0C91826D}" dt="2022-01-16T16:51:43.649" v="25" actId="21"/>
          <pc:sldLayoutMkLst>
            <pc:docMk/>
            <pc:sldMasterMk cId="0" sldId="2147483648"/>
            <pc:sldLayoutMk cId="132432912" sldId="2147483654"/>
          </pc:sldLayoutMkLst>
          <pc:spChg chg="del">
            <ac:chgData name="Eldow, Moawia" userId="8dce6579-281c-42de-a9c7-f30fd5bb1845" providerId="ADAL" clId="{1F005F82-E774-461D-9762-C3EE0C91826D}" dt="2022-01-16T16:51:43.649" v="25" actId="21"/>
            <ac:spMkLst>
              <pc:docMk/>
              <pc:sldMasterMk cId="0" sldId="2147483648"/>
              <pc:sldLayoutMk cId="132432912" sldId="2147483654"/>
              <ac:spMk id="3" creationId="{4A136CB0-DB4A-456D-8188-F53955535DA6}"/>
            </ac:spMkLst>
          </pc:spChg>
          <pc:spChg chg="del">
            <ac:chgData name="Eldow, Moawia" userId="8dce6579-281c-42de-a9c7-f30fd5bb1845" providerId="ADAL" clId="{1F005F82-E774-461D-9762-C3EE0C91826D}" dt="2022-01-16T16:51:40.057" v="24" actId="21"/>
            <ac:spMkLst>
              <pc:docMk/>
              <pc:sldMasterMk cId="0" sldId="2147483648"/>
              <pc:sldLayoutMk cId="132432912" sldId="2147483654"/>
              <ac:spMk id="4" creationId="{B61944C8-6F59-4CE6-91A8-8DE1B11B26BE}"/>
            </ac:spMkLst>
          </pc:spChg>
        </pc:sldLayoutChg>
        <pc:sldLayoutChg chg="delSp mod">
          <pc:chgData name="Eldow, Moawia" userId="8dce6579-281c-42de-a9c7-f30fd5bb1845" providerId="ADAL" clId="{1F005F82-E774-461D-9762-C3EE0C91826D}" dt="2022-01-16T16:51:35.433" v="23" actId="21"/>
          <pc:sldLayoutMkLst>
            <pc:docMk/>
            <pc:sldMasterMk cId="0" sldId="2147483648"/>
            <pc:sldLayoutMk cId="3284855428" sldId="2147483655"/>
          </pc:sldLayoutMkLst>
          <pc:spChg chg="del">
            <ac:chgData name="Eldow, Moawia" userId="8dce6579-281c-42de-a9c7-f30fd5bb1845" providerId="ADAL" clId="{1F005F82-E774-461D-9762-C3EE0C91826D}" dt="2022-01-16T16:51:35.433" v="23" actId="21"/>
            <ac:spMkLst>
              <pc:docMk/>
              <pc:sldMasterMk cId="0" sldId="2147483648"/>
              <pc:sldLayoutMk cId="3284855428" sldId="2147483655"/>
              <ac:spMk id="2" creationId="{1CC76518-94F5-430B-8269-487369ED66B6}"/>
            </ac:spMkLst>
          </pc:spChg>
          <pc:spChg chg="del">
            <ac:chgData name="Eldow, Moawia" userId="8dce6579-281c-42de-a9c7-f30fd5bb1845" providerId="ADAL" clId="{1F005F82-E774-461D-9762-C3EE0C91826D}" dt="2022-01-16T16:51:32.492" v="22" actId="21"/>
            <ac:spMkLst>
              <pc:docMk/>
              <pc:sldMasterMk cId="0" sldId="2147483648"/>
              <pc:sldLayoutMk cId="3284855428" sldId="2147483655"/>
              <ac:spMk id="3" creationId="{61D03084-C5B2-4825-80A0-9C8CF8CD292C}"/>
            </ac:spMkLst>
          </pc:spChg>
        </pc:sldLayoutChg>
        <pc:sldLayoutChg chg="delSp mod">
          <pc:chgData name="Eldow, Moawia" userId="8dce6579-281c-42de-a9c7-f30fd5bb1845" providerId="ADAL" clId="{1F005F82-E774-461D-9762-C3EE0C91826D}" dt="2022-01-16T16:51:23.976" v="21" actId="21"/>
          <pc:sldLayoutMkLst>
            <pc:docMk/>
            <pc:sldMasterMk cId="0" sldId="2147483648"/>
            <pc:sldLayoutMk cId="3647963483" sldId="2147483656"/>
          </pc:sldLayoutMkLst>
          <pc:spChg chg="del">
            <ac:chgData name="Eldow, Moawia" userId="8dce6579-281c-42de-a9c7-f30fd5bb1845" providerId="ADAL" clId="{1F005F82-E774-461D-9762-C3EE0C91826D}" dt="2022-01-16T16:51:23.976" v="21" actId="21"/>
            <ac:spMkLst>
              <pc:docMk/>
              <pc:sldMasterMk cId="0" sldId="2147483648"/>
              <pc:sldLayoutMk cId="3647963483" sldId="2147483656"/>
              <ac:spMk id="5" creationId="{560DB81E-E90B-415B-8CEB-3AD41C9137E2}"/>
            </ac:spMkLst>
          </pc:spChg>
          <pc:spChg chg="del">
            <ac:chgData name="Eldow, Moawia" userId="8dce6579-281c-42de-a9c7-f30fd5bb1845" providerId="ADAL" clId="{1F005F82-E774-461D-9762-C3EE0C91826D}" dt="2022-01-16T16:51:21.337" v="20" actId="21"/>
            <ac:spMkLst>
              <pc:docMk/>
              <pc:sldMasterMk cId="0" sldId="2147483648"/>
              <pc:sldLayoutMk cId="3647963483" sldId="2147483656"/>
              <ac:spMk id="6" creationId="{948A6511-7667-462C-AB86-CB62951BA9CD}"/>
            </ac:spMkLst>
          </pc:spChg>
        </pc:sldLayoutChg>
        <pc:sldLayoutChg chg="delSp mod">
          <pc:chgData name="Eldow, Moawia" userId="8dce6579-281c-42de-a9c7-f30fd5bb1845" providerId="ADAL" clId="{1F005F82-E774-461D-9762-C3EE0C91826D}" dt="2022-01-16T16:51:16.648" v="19" actId="21"/>
          <pc:sldLayoutMkLst>
            <pc:docMk/>
            <pc:sldMasterMk cId="0" sldId="2147483648"/>
            <pc:sldLayoutMk cId="256620857" sldId="2147483657"/>
          </pc:sldLayoutMkLst>
          <pc:spChg chg="del">
            <ac:chgData name="Eldow, Moawia" userId="8dce6579-281c-42de-a9c7-f30fd5bb1845" providerId="ADAL" clId="{1F005F82-E774-461D-9762-C3EE0C91826D}" dt="2022-01-16T16:51:16.648" v="19" actId="21"/>
            <ac:spMkLst>
              <pc:docMk/>
              <pc:sldMasterMk cId="0" sldId="2147483648"/>
              <pc:sldLayoutMk cId="256620857" sldId="2147483657"/>
              <ac:spMk id="5" creationId="{DE2E6433-A668-4571-8366-99B3FC5BC2CB}"/>
            </ac:spMkLst>
          </pc:spChg>
          <pc:spChg chg="del">
            <ac:chgData name="Eldow, Moawia" userId="8dce6579-281c-42de-a9c7-f30fd5bb1845" providerId="ADAL" clId="{1F005F82-E774-461D-9762-C3EE0C91826D}" dt="2022-01-16T16:51:08.223" v="18" actId="21"/>
            <ac:spMkLst>
              <pc:docMk/>
              <pc:sldMasterMk cId="0" sldId="2147483648"/>
              <pc:sldLayoutMk cId="256620857" sldId="2147483657"/>
              <ac:spMk id="6" creationId="{FD44604E-C32E-4096-B1BF-25ADE7A2E449}"/>
            </ac:spMkLst>
          </pc:spChg>
        </pc:sldLayoutChg>
        <pc:sldLayoutChg chg="delSp mod">
          <pc:chgData name="Eldow, Moawia" userId="8dce6579-281c-42de-a9c7-f30fd5bb1845" providerId="ADAL" clId="{1F005F82-E774-461D-9762-C3EE0C91826D}" dt="2022-01-16T16:50:59.016" v="17" actId="21"/>
          <pc:sldLayoutMkLst>
            <pc:docMk/>
            <pc:sldMasterMk cId="0" sldId="2147483648"/>
            <pc:sldLayoutMk cId="722030162" sldId="2147483658"/>
          </pc:sldLayoutMkLst>
          <pc:spChg chg="del">
            <ac:chgData name="Eldow, Moawia" userId="8dce6579-281c-42de-a9c7-f30fd5bb1845" providerId="ADAL" clId="{1F005F82-E774-461D-9762-C3EE0C91826D}" dt="2022-01-16T16:50:59.016" v="17" actId="21"/>
            <ac:spMkLst>
              <pc:docMk/>
              <pc:sldMasterMk cId="0" sldId="2147483648"/>
              <pc:sldLayoutMk cId="722030162" sldId="2147483658"/>
              <ac:spMk id="4" creationId="{5AD772FD-3338-4EDA-AD8B-5BF72CD2F267}"/>
            </ac:spMkLst>
          </pc:spChg>
          <pc:spChg chg="del">
            <ac:chgData name="Eldow, Moawia" userId="8dce6579-281c-42de-a9c7-f30fd5bb1845" providerId="ADAL" clId="{1F005F82-E774-461D-9762-C3EE0C91826D}" dt="2022-01-16T16:50:56.223" v="16" actId="21"/>
            <ac:spMkLst>
              <pc:docMk/>
              <pc:sldMasterMk cId="0" sldId="2147483648"/>
              <pc:sldLayoutMk cId="722030162" sldId="2147483658"/>
              <ac:spMk id="5" creationId="{29F2BB22-BFF5-4FB2-B7D4-11CF281F4BBA}"/>
            </ac:spMkLst>
          </pc:spChg>
        </pc:sldLayoutChg>
        <pc:sldLayoutChg chg="delSp mod">
          <pc:chgData name="Eldow, Moawia" userId="8dce6579-281c-42de-a9c7-f30fd5bb1845" providerId="ADAL" clId="{1F005F82-E774-461D-9762-C3EE0C91826D}" dt="2022-01-16T16:50:49.647" v="15" actId="21"/>
          <pc:sldLayoutMkLst>
            <pc:docMk/>
            <pc:sldMasterMk cId="0" sldId="2147483648"/>
            <pc:sldLayoutMk cId="1572749378" sldId="2147483659"/>
          </pc:sldLayoutMkLst>
          <pc:spChg chg="del">
            <ac:chgData name="Eldow, Moawia" userId="8dce6579-281c-42de-a9c7-f30fd5bb1845" providerId="ADAL" clId="{1F005F82-E774-461D-9762-C3EE0C91826D}" dt="2022-01-16T16:50:49.647" v="15" actId="21"/>
            <ac:spMkLst>
              <pc:docMk/>
              <pc:sldMasterMk cId="0" sldId="2147483648"/>
              <pc:sldLayoutMk cId="1572749378" sldId="2147483659"/>
              <ac:spMk id="4" creationId="{71E59568-71B5-40E4-820C-9A24BD1C5C3B}"/>
            </ac:spMkLst>
          </pc:spChg>
          <pc:spChg chg="del">
            <ac:chgData name="Eldow, Moawia" userId="8dce6579-281c-42de-a9c7-f30fd5bb1845" providerId="ADAL" clId="{1F005F82-E774-461D-9762-C3EE0C91826D}" dt="2022-01-16T16:50:45.376" v="14" actId="21"/>
            <ac:spMkLst>
              <pc:docMk/>
              <pc:sldMasterMk cId="0" sldId="2147483648"/>
              <pc:sldLayoutMk cId="1572749378" sldId="2147483659"/>
              <ac:spMk id="5" creationId="{0578E8C8-960B-4B8D-8F0A-66346630A9BB}"/>
            </ac:spMkLst>
          </pc:spChg>
        </pc:sldLayoutChg>
        <pc:sldLayoutChg chg="delSp mod">
          <pc:chgData name="Eldow, Moawia" userId="8dce6579-281c-42de-a9c7-f30fd5bb1845" providerId="ADAL" clId="{1F005F82-E774-461D-9762-C3EE0C91826D}" dt="2022-01-16T16:50:39.344" v="13" actId="21"/>
          <pc:sldLayoutMkLst>
            <pc:docMk/>
            <pc:sldMasterMk cId="0" sldId="2147483648"/>
            <pc:sldLayoutMk cId="1957515479" sldId="2147483660"/>
          </pc:sldLayoutMkLst>
          <pc:spChg chg="del">
            <ac:chgData name="Eldow, Moawia" userId="8dce6579-281c-42de-a9c7-f30fd5bb1845" providerId="ADAL" clId="{1F005F82-E774-461D-9762-C3EE0C91826D}" dt="2022-01-16T16:50:39.344" v="13" actId="21"/>
            <ac:spMkLst>
              <pc:docMk/>
              <pc:sldMasterMk cId="0" sldId="2147483648"/>
              <pc:sldLayoutMk cId="1957515479" sldId="2147483660"/>
              <ac:spMk id="5" creationId="{5EC695CA-D314-40D9-A89D-EB35F49A1C4E}"/>
            </ac:spMkLst>
          </pc:spChg>
          <pc:spChg chg="del">
            <ac:chgData name="Eldow, Moawia" userId="8dce6579-281c-42de-a9c7-f30fd5bb1845" providerId="ADAL" clId="{1F005F82-E774-461D-9762-C3EE0C91826D}" dt="2022-01-16T16:50:34.249" v="12" actId="21"/>
            <ac:spMkLst>
              <pc:docMk/>
              <pc:sldMasterMk cId="0" sldId="2147483648"/>
              <pc:sldLayoutMk cId="1957515479" sldId="2147483660"/>
              <ac:spMk id="6" creationId="{9EDD70CF-0016-4814-B9EA-199B604CD314}"/>
            </ac:spMkLst>
          </pc:spChg>
        </pc:sldLayoutChg>
        <pc:sldLayoutChg chg="delSp mod">
          <pc:chgData name="Eldow, Moawia" userId="8dce6579-281c-42de-a9c7-f30fd5bb1845" providerId="ADAL" clId="{1F005F82-E774-461D-9762-C3EE0C91826D}" dt="2022-01-16T16:50:29.082" v="11" actId="21"/>
          <pc:sldLayoutMkLst>
            <pc:docMk/>
            <pc:sldMasterMk cId="0" sldId="2147483648"/>
            <pc:sldLayoutMk cId="3625403177" sldId="2147483661"/>
          </pc:sldLayoutMkLst>
          <pc:spChg chg="del">
            <ac:chgData name="Eldow, Moawia" userId="8dce6579-281c-42de-a9c7-f30fd5bb1845" providerId="ADAL" clId="{1F005F82-E774-461D-9762-C3EE0C91826D}" dt="2022-01-16T16:50:25.776" v="10" actId="21"/>
            <ac:spMkLst>
              <pc:docMk/>
              <pc:sldMasterMk cId="0" sldId="2147483648"/>
              <pc:sldLayoutMk cId="3625403177" sldId="2147483661"/>
              <ac:spMk id="6" creationId="{502A3E25-37E2-4EBF-AA00-20427AD6B332}"/>
            </ac:spMkLst>
          </pc:spChg>
          <pc:spChg chg="del">
            <ac:chgData name="Eldow, Moawia" userId="8dce6579-281c-42de-a9c7-f30fd5bb1845" providerId="ADAL" clId="{1F005F82-E774-461D-9762-C3EE0C91826D}" dt="2022-01-16T16:50:29.082" v="11" actId="21"/>
            <ac:spMkLst>
              <pc:docMk/>
              <pc:sldMasterMk cId="0" sldId="2147483648"/>
              <pc:sldLayoutMk cId="3625403177" sldId="2147483661"/>
              <ac:spMk id="7" creationId="{3D181E6C-6CD9-453F-9DFC-071F945A883C}"/>
            </ac:spMkLst>
          </pc:spChg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F8A0DCA-A24E-4B38-BDE4-F7F837B319C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901" tIns="47952" rIns="95901" bIns="479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6EBAA231-AB97-456F-843D-09B7545C2A4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91050" cy="34432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C699FB14-F579-468E-8C9B-E417550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728E09C1-0672-4FEF-B0D4-8D2A79CF2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B0B4CB90-4521-422C-947B-865AD0DD9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E9B4B92B-8B73-42AE-8D46-58F5DAA0E0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DC995B3D-1D0F-498F-A8DA-C01AEDF3BF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7B3707C-5719-4E36-B3B9-0A54ED02F95E}" type="slidenum">
              <a:rPr lang="en-US" altLang="en-US" sz="1200"/>
              <a:pPr eaLnBrk="1" hangingPunct="1"/>
              <a:t>11</a:t>
            </a:fld>
            <a:endParaRPr lang="en-US" altLang="en-US" sz="1200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13132ED2-B345-4D87-8254-F7997EA6F1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666AACFC-C1B7-4D2A-BD24-16E9ACC6F9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8DCEB33-68FC-4550-9885-59B78A57E9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E13C376-8525-4F4E-B261-0849046E89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0" tIns="45361" rIns="90730" bIns="45361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35D8C9C6-3DF4-43B4-B9CC-8DF3C6ABF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0E4A9CC-C87A-4FBE-BD64-D6E65FC2CE54}" type="slidenum">
              <a:rPr lang="en-US" altLang="en-US" sz="1200"/>
              <a:pPr eaLnBrk="1" hangingPunct="1"/>
              <a:t>14</a:t>
            </a:fld>
            <a:endParaRPr lang="en-US" altLang="en-US" sz="1200"/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D46810B9-FDF4-4376-9165-ED5B9A7DB3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A5C9646F-AADD-4162-A903-61C863C6D1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89C56E68-8DB4-4E07-9582-0090E126F6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C56C27C-E5A8-4463-A992-51C78E0784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1" tIns="45360" rIns="90721" bIns="45360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0C8F6DE3-B78C-4FDE-A943-C178701629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62778F17-29F2-4773-BE0C-B5B38A62E4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E0A0525-7443-4ED1-9F2A-9B97FF791B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97B656E9-41BC-4991-B8D4-9F180DAC73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23710208-09A0-4013-AF6E-E7C13C349A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4F0598E-36EC-438A-8003-9B9239AFE7E6}" type="slidenum">
              <a:rPr lang="en-US" altLang="en-US" sz="1200"/>
              <a:pPr eaLnBrk="1" hangingPunct="1"/>
              <a:t>23</a:t>
            </a:fld>
            <a:endParaRPr lang="en-US" altLang="en-US" sz="1200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FBA861E0-A455-4A24-981D-27C69DD192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61BE7513-F4DE-4954-9F8A-8E3C6568D9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928B569-9AA5-4870-A77D-0D74CD4E11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A6F321A0-B158-48CD-96AD-E75DDB46C1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FFEDFAF2-D14D-4A3D-8D7E-16ADCF3C8A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F1B99D64-463E-46D4-B4A2-1D7153DEAE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9A7A7B54-4DC5-4E80-A99C-AA029F137E2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A7623346-6731-4450-99A5-0302BAD92B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0104C0BD-4AE4-4E8A-9FA7-1EA23C6E2883}"/>
              </a:ext>
            </a:extLst>
          </p:cNvPr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93E86E9-1C2A-455D-ACAD-D24058B87AE0}" type="slidenum">
              <a:rPr lang="en-US" altLang="en-US" b="0">
                <a:cs typeface="Arial" panose="020B0604020202020204" pitchFamily="34" charset="0"/>
              </a:rPr>
              <a:pPr eaLnBrk="1" hangingPunct="1"/>
              <a:t>2</a:t>
            </a:fld>
            <a:endParaRPr lang="en-US" altLang="en-US" b="0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69C8E53C-E22B-473C-8F16-8B34F005D1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07CA3A2-FFE9-4A10-9A81-67F7D570281D}" type="slidenum">
              <a:rPr lang="en-US" altLang="en-US" sz="1200"/>
              <a:pPr eaLnBrk="1" hangingPunct="1"/>
              <a:t>28</a:t>
            </a:fld>
            <a:endParaRPr lang="en-US" altLang="en-US" sz="1200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F985269C-59EC-4449-9ED3-B0AF0A3FCB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402720AB-5A18-4E70-85F9-D94E5EDA1D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3911C46E-F666-49F5-8EA6-C79A5502BE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143D81A1-3957-44D8-836C-B0178FCBB6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>
            <a:extLst>
              <a:ext uri="{FF2B5EF4-FFF2-40B4-BE49-F238E27FC236}">
                <a16:creationId xmlns:a16="http://schemas.microsoft.com/office/drawing/2014/main" id="{55A0CA40-C54E-44F1-ADA0-9F5AA3C3820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>
            <a:extLst>
              <a:ext uri="{FF2B5EF4-FFF2-40B4-BE49-F238E27FC236}">
                <a16:creationId xmlns:a16="http://schemas.microsoft.com/office/drawing/2014/main" id="{9E8CEEAB-BC24-4695-886D-5AB7E1700B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4036" name="Slide Number Placeholder 3">
            <a:extLst>
              <a:ext uri="{FF2B5EF4-FFF2-40B4-BE49-F238E27FC236}">
                <a16:creationId xmlns:a16="http://schemas.microsoft.com/office/drawing/2014/main" id="{BABCF39B-7BA2-4982-8814-BD125978A98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864" tIns="45432" rIns="90864" bIns="45432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8188" indent="-282575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35063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89088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43113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003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575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147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719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96F2516-73FE-4947-B8FC-09596D8EF2C9}" type="slidenum">
              <a:rPr lang="en-US" altLang="en-US"/>
              <a:pPr/>
              <a:t>3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5548C6D2-8A6D-456A-8B6D-7435C7D80E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9EC4F1B-C01C-4944-AE60-6E2E2B94997A}" type="slidenum">
              <a:rPr lang="en-US" altLang="en-US" sz="1200"/>
              <a:pPr eaLnBrk="1" hangingPunct="1"/>
              <a:t>32</a:t>
            </a:fld>
            <a:endParaRPr lang="en-US" altLang="en-US" sz="1200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11979839-0B89-4C90-9282-13F11008AE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02682E47-6DC2-40FE-9DDD-AA3BEB50DD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2028746-4A9E-4D79-994D-A28294592B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67A6ABD0-833E-40A9-85AC-B38437D152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809" tIns="45404" rIns="90809" bIns="4540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1BEEF1F9-9359-4220-BEBE-E69F7686D3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352DC2CF-36C4-48E2-BEBE-5A7237E210C1}" type="slidenum">
              <a:rPr lang="en-US" altLang="en-US" sz="1200"/>
              <a:pPr eaLnBrk="1" hangingPunct="1"/>
              <a:t>34</a:t>
            </a:fld>
            <a:endParaRPr lang="en-US" altLang="en-US" sz="1200"/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A7D18E32-6E00-43AD-8B73-B223F72C4D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2728E559-4BBB-4B15-908A-5BCB67FAE2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/>
              <a:t>This chapter will not be in the new version, will it?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BUT SHOULD WESTILL  INTRODCE THEM SO THAT THEY WILL GET AN OVERALL PICTURE?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8BF75C78-E4FE-42F9-B7D9-98CC2D2C0E3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82F0540-F73A-4865-9A62-C88D0F9C0394}" type="slidenum">
              <a:rPr lang="en-US" altLang="en-US" b="0">
                <a:cs typeface="Arial" panose="020B0604020202020204" pitchFamily="34" charset="0"/>
              </a:rPr>
              <a:pPr eaLnBrk="1" hangingPunct="1"/>
              <a:t>3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E85F19D8-DA48-4D59-855D-063A769E0F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1586C0C-C09A-41BB-A349-67EDACE8C1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DA4A6553-F840-458F-9628-14505085B2A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5AEF58F-DA85-422B-B193-617AE47D2C10}" type="slidenum">
              <a:rPr lang="en-US" altLang="en-US" b="0">
                <a:cs typeface="Arial" panose="020B0604020202020204" pitchFamily="34" charset="0"/>
              </a:rPr>
              <a:pPr eaLnBrk="1" hangingPunct="1"/>
              <a:t>4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A40FBF38-8881-435D-B101-A64FE314A4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87CB16C3-5990-4D2F-9F78-93FFD08DD2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>
            <a:extLst>
              <a:ext uri="{FF2B5EF4-FFF2-40B4-BE49-F238E27FC236}">
                <a16:creationId xmlns:a16="http://schemas.microsoft.com/office/drawing/2014/main" id="{844A0C1C-F394-48E1-BE2B-87E4E2F3657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>
            <a:extLst>
              <a:ext uri="{FF2B5EF4-FFF2-40B4-BE49-F238E27FC236}">
                <a16:creationId xmlns:a16="http://schemas.microsoft.com/office/drawing/2014/main" id="{922BBE9D-3667-44CD-BA1D-48E6465E00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>
            <a:extLst>
              <a:ext uri="{FF2B5EF4-FFF2-40B4-BE49-F238E27FC236}">
                <a16:creationId xmlns:a16="http://schemas.microsoft.com/office/drawing/2014/main" id="{C4862368-9591-42C8-BADD-47C207ED864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>
            <a:extLst>
              <a:ext uri="{FF2B5EF4-FFF2-40B4-BE49-F238E27FC236}">
                <a16:creationId xmlns:a16="http://schemas.microsoft.com/office/drawing/2014/main" id="{451B5434-DE5C-401C-A762-59A2BCEC48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3A1CFB0-9753-4876-BFE0-1C7797FF45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99E16533-DEB5-46E0-A2C6-C0DF6FB5F4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0109FFCC-6EFE-42B4-A0B3-7E6E35E14E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3F6C006-D78C-440E-8735-47DA37FF4108}" type="slidenum">
              <a:rPr lang="en-US" altLang="en-US" sz="1200"/>
              <a:pPr eaLnBrk="1" hangingPunct="1"/>
              <a:t>8</a:t>
            </a:fld>
            <a:endParaRPr lang="en-US" altLang="en-US" sz="12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1631262F-E49B-45B1-A789-4C17777C41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117FAE79-A116-43F2-BDCA-AB1E3AF58C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5E73C0AC-7B7D-4FEB-83D9-90283916A1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6B48720-091B-4805-9C91-B8C51E803E90}" type="slidenum">
              <a:rPr lang="en-US" altLang="en-US" sz="1200"/>
              <a:pPr eaLnBrk="1" hangingPunct="1"/>
              <a:t>9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19F0B6E0-ECB4-41BD-933E-1198051C53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2C50BD9A-41E5-42DF-A004-672AD79DB9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B761CE8-5ACF-4086-B319-DF28CF610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2123DC-DFBA-4B53-859F-D576C850A3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88182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0227B879-3707-4624-A2EA-7AA1989D6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4B62A1-22B8-42FD-9E04-8138F77E95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20301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D4559B14-3CDC-4C94-A4A1-C6E75B4B3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5B7742-315A-4223-A578-4A01A42EE7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27493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2A0872A6-FCE4-442D-974F-9A0EF4954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A7EB2A-6236-4A15-9E28-8DA517D22E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7515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Slide Number Placeholder 8">
            <a:extLst>
              <a:ext uri="{FF2B5EF4-FFF2-40B4-BE49-F238E27FC236}">
                <a16:creationId xmlns:a16="http://schemas.microsoft.com/office/drawing/2014/main" id="{8EC058AC-8AA5-4208-8257-0025469E5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323DAB-C2B0-4648-82BD-93DD305D8B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54031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FA437EA-A9A6-4B5C-B95E-437257CE3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664E48-8EBF-45D4-86A6-5BE6085358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96975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64EEA2EB-317C-4B1E-B1C8-0E0FC2C81C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ED179D-0692-4F36-8F87-24A7D81E41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96802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44090ABC-BA65-4379-91B6-854FBE197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8406F3-FDF8-41E1-AD13-82948F2FCA4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04051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4C8DDFD-33AF-4D51-A783-6BF653EA3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40B3D3-437E-4EF5-8B9B-4613008D4C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1646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8">
            <a:extLst>
              <a:ext uri="{FF2B5EF4-FFF2-40B4-BE49-F238E27FC236}">
                <a16:creationId xmlns:a16="http://schemas.microsoft.com/office/drawing/2014/main" id="{BD66B6DA-5BBB-4267-A1CA-1AB7006C7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762368-7041-4862-85B1-46B2CE2296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432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8">
            <a:extLst>
              <a:ext uri="{FF2B5EF4-FFF2-40B4-BE49-F238E27FC236}">
                <a16:creationId xmlns:a16="http://schemas.microsoft.com/office/drawing/2014/main" id="{60C2E84D-775D-40F9-AF46-5C2567F4A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4C5D0A-68C6-4F5E-8CA4-09CFA6B2E27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48554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D7A10B0C-2780-4D92-A33E-15513B7CB8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FE8911-AB9F-4C99-AEC6-0A0FC62501B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79634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04170D21-281D-43C0-9E15-4498BD3C7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89B355-62F4-4B95-9A45-052A9753D3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6208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1D03D88-203D-4D90-A5F8-3075BB602D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C337DF7-7AE7-4A85-9AB5-C075431783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79A345F1-6B59-44A5-A4AB-70C24FF0D87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BD383B36-B313-4AA9-9734-0C1E41612B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D2E097D8-70EE-4739-BF27-511BF22A6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303D021-AF87-4F25-983B-0FADEE5452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4E630134-C3B3-4B59-A84B-52E65CCBE6D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7.wmf"/><Relationship Id="rId10" Type="http://schemas.openxmlformats.org/officeDocument/2006/relationships/image" Target="../media/image31.png"/><Relationship Id="rId4" Type="http://schemas.openxmlformats.org/officeDocument/2006/relationships/oleObject" Target="../embeddings/oleObject5.bin"/><Relationship Id="rId9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2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jpeg"/><Relationship Id="rId3" Type="http://schemas.openxmlformats.org/officeDocument/2006/relationships/image" Target="../media/image4.jpeg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36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image" Target="../media/image9.gi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jpeg"/><Relationship Id="rId12" Type="http://schemas.openxmlformats.org/officeDocument/2006/relationships/image" Target="../media/image8.gi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11" Type="http://schemas.openxmlformats.org/officeDocument/2006/relationships/image" Target="../media/image3.wmf"/><Relationship Id="rId5" Type="http://schemas.openxmlformats.org/officeDocument/2006/relationships/image" Target="../media/image5.jpe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4.jpeg"/><Relationship Id="rId9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9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0.png"/><Relationship Id="rId5" Type="http://schemas.openxmlformats.org/officeDocument/2006/relationships/oleObject" Target="../embeddings/oleObject13.bin"/><Relationship Id="rId4" Type="http://schemas.openxmlformats.org/officeDocument/2006/relationships/image" Target="../media/image42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4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8.png"/><Relationship Id="rId2" Type="http://schemas.openxmlformats.org/officeDocument/2006/relationships/video" Target="file:////winfiles/savedocs/anuj/Downloads/lecture_1_slides_ppt/Global%20Animation%202-28-2011.wmv" TargetMode="External"/><Relationship Id="rId1" Type="http://schemas.openxmlformats.org/officeDocument/2006/relationships/video" Target="file:////winfiles/savedocs/anuj/Downloads/lecture_1_slides_ppt/modis_swath_640x480_jpg.wmv" TargetMode="External"/><Relationship Id="rId6" Type="http://schemas.openxmlformats.org/officeDocument/2006/relationships/image" Target="../media/image47.png"/><Relationship Id="rId5" Type="http://schemas.openxmlformats.org/officeDocument/2006/relationships/image" Target="../media/image31.png"/><Relationship Id="rId4" Type="http://schemas.openxmlformats.org/officeDocument/2006/relationships/notesSlide" Target="../notesSlides/notesSlide2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gi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7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jpeg"/><Relationship Id="rId5" Type="http://schemas.openxmlformats.org/officeDocument/2006/relationships/image" Target="../media/image23.png"/><Relationship Id="rId4" Type="http://schemas.openxmlformats.org/officeDocument/2006/relationships/image" Target="../media/image22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D4B4E482-64A6-49FD-B0F9-49F701E105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48760" y="4248472"/>
            <a:ext cx="3438040" cy="838200"/>
          </a:xfrm>
        </p:spPr>
        <p:txBody>
          <a:bodyPr/>
          <a:lstStyle/>
          <a:p>
            <a:pPr algn="ctr"/>
            <a:r>
              <a:rPr lang="en-US" altLang="en-US" sz="2800" b="0" u="sng" dirty="0"/>
              <a:t>Chapter One: </a:t>
            </a:r>
            <a:br>
              <a:rPr lang="en-US" altLang="en-US" b="0" u="sng" dirty="0"/>
            </a:br>
            <a:r>
              <a:rPr lang="en-US" altLang="en-US" sz="3600" dirty="0"/>
              <a:t>Introduction</a:t>
            </a:r>
          </a:p>
        </p:txBody>
      </p:sp>
      <p:sp>
        <p:nvSpPr>
          <p:cNvPr id="3076" name="Slide Number Placeholder 6">
            <a:extLst>
              <a:ext uri="{FF2B5EF4-FFF2-40B4-BE49-F238E27FC236}">
                <a16:creationId xmlns:a16="http://schemas.microsoft.com/office/drawing/2014/main" id="{07D6713F-E355-468F-B722-773F596B4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117A7A0-6EFA-49E2-9643-E6DCA302B19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026" name="Picture 2" descr="Introduction to Data Mining">
            <a:extLst>
              <a:ext uri="{FF2B5EF4-FFF2-40B4-BE49-F238E27FC236}">
                <a16:creationId xmlns:a16="http://schemas.microsoft.com/office/drawing/2014/main" id="{400D34A5-E73D-452D-9607-06BDA3F460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71600"/>
            <a:ext cx="4114800" cy="4984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1026">
            <a:extLst>
              <a:ext uri="{FF2B5EF4-FFF2-40B4-BE49-F238E27FC236}">
                <a16:creationId xmlns:a16="http://schemas.microsoft.com/office/drawing/2014/main" id="{EC3E5903-C560-4D89-923F-9D5C98114D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180" y="292100"/>
            <a:ext cx="76200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en-US" kern="0" dirty="0"/>
              <a:t>CSCE 5380 – Data Mining</a:t>
            </a:r>
          </a:p>
        </p:txBody>
      </p:sp>
      <p:sp>
        <p:nvSpPr>
          <p:cNvPr id="10" name="Rectangle 1026">
            <a:extLst>
              <a:ext uri="{FF2B5EF4-FFF2-40B4-BE49-F238E27FC236}">
                <a16:creationId xmlns:a16="http://schemas.microsoft.com/office/drawing/2014/main" id="{3BFA35F7-59BC-4C32-8C44-A06E8221AB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2" y="2270286"/>
            <a:ext cx="4233618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endParaRPr lang="en-US" altLang="en-US" i="1" kern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4">
            <a:extLst>
              <a:ext uri="{FF2B5EF4-FFF2-40B4-BE49-F238E27FC236}">
                <a16:creationId xmlns:a16="http://schemas.microsoft.com/office/drawing/2014/main" id="{C9D23FC4-ABA5-4B5E-87B5-45AB7535D7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02"/>
          <a:stretch>
            <a:fillRect/>
          </a:stretch>
        </p:blipFill>
        <p:spPr bwMode="auto">
          <a:xfrm>
            <a:off x="3124200" y="2743200"/>
            <a:ext cx="5942013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>
            <a:extLst>
              <a:ext uri="{FF2B5EF4-FFF2-40B4-BE49-F238E27FC236}">
                <a16:creationId xmlns:a16="http://schemas.microsoft.com/office/drawing/2014/main" id="{27DF4C6E-AACC-4463-8C78-B9631FCC10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839200" cy="5105400"/>
          </a:xfrm>
        </p:spPr>
        <p:txBody>
          <a:bodyPr/>
          <a:lstStyle/>
          <a:p>
            <a:r>
              <a:rPr lang="en-US" altLang="en-US" sz="2400"/>
              <a:t>Draws ideas from machine learning/AI, pattern recognition, statistics, and database systems</a:t>
            </a:r>
          </a:p>
          <a:p>
            <a:endParaRPr lang="en-US" altLang="en-US" sz="2400"/>
          </a:p>
          <a:p>
            <a:r>
              <a:rPr lang="en-US" altLang="en-US" sz="2400"/>
              <a:t>Traditional techniques may be unsuitable due to data that is</a:t>
            </a:r>
          </a:p>
          <a:p>
            <a:pPr lvl="1"/>
            <a:r>
              <a:rPr lang="en-US" altLang="en-US" sz="2200"/>
              <a:t>Large-scale</a:t>
            </a:r>
          </a:p>
          <a:p>
            <a:pPr lvl="1"/>
            <a:r>
              <a:rPr lang="en-US" altLang="en-US" sz="2200"/>
              <a:t>High dimensional</a:t>
            </a:r>
          </a:p>
          <a:p>
            <a:pPr lvl="1"/>
            <a:r>
              <a:rPr lang="en-US" altLang="en-US" sz="2200"/>
              <a:t>Heterogeneous</a:t>
            </a:r>
          </a:p>
          <a:p>
            <a:pPr lvl="1"/>
            <a:r>
              <a:rPr lang="en-US" altLang="en-US" sz="2200"/>
              <a:t>Complex</a:t>
            </a:r>
          </a:p>
          <a:p>
            <a:pPr lvl="1"/>
            <a:r>
              <a:rPr lang="en-US" altLang="en-US" sz="2200"/>
              <a:t>Distributed</a:t>
            </a:r>
          </a:p>
          <a:p>
            <a:pPr lvl="1"/>
            <a:endParaRPr lang="en-US" altLang="en-US" sz="2200"/>
          </a:p>
          <a:p>
            <a:r>
              <a:rPr lang="en-US" altLang="en-US" sz="2200"/>
              <a:t>A key component of the emerging field of data science and data-driven discovery</a:t>
            </a:r>
          </a:p>
        </p:txBody>
      </p:sp>
      <p:sp>
        <p:nvSpPr>
          <p:cNvPr id="17412" name="Rectangle 5">
            <a:extLst>
              <a:ext uri="{FF2B5EF4-FFF2-40B4-BE49-F238E27FC236}">
                <a16:creationId xmlns:a16="http://schemas.microsoft.com/office/drawing/2014/main" id="{F0661D9F-92C7-4A09-9F9E-55614639CC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280400" cy="533400"/>
          </a:xfrm>
        </p:spPr>
        <p:txBody>
          <a:bodyPr lIns="0" rIns="0"/>
          <a:lstStyle/>
          <a:p>
            <a:r>
              <a:rPr lang="en-US" altLang="en-US"/>
              <a:t>Origins of Data Mining</a:t>
            </a:r>
          </a:p>
        </p:txBody>
      </p:sp>
      <p:sp>
        <p:nvSpPr>
          <p:cNvPr id="17413" name="Slide Number Placeholder 7">
            <a:extLst>
              <a:ext uri="{FF2B5EF4-FFF2-40B4-BE49-F238E27FC236}">
                <a16:creationId xmlns:a16="http://schemas.microsoft.com/office/drawing/2014/main" id="{4EA73063-ADA6-4BA9-B007-BA4A34E69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198E79-1332-4CB1-8D9F-0FA3E10EEF9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99C7893E-9FCD-484E-B237-6615CCFE4373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447800" y="6538912"/>
            <a:ext cx="7848600" cy="2730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144FBE90-2913-4962-B7BE-EC5830B913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147FB87-12FA-4900-98D6-B8C7CE831359}" type="slidenum">
              <a:rPr lang="en-US" altLang="en-US" sz="1400"/>
              <a:pPr eaLnBrk="1" hangingPunct="1"/>
              <a:t>11</a:t>
            </a:fld>
            <a:endParaRPr lang="en-US" altLang="en-US" sz="1400" dirty="0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D23531ED-1FDA-4722-81C1-E7C035D01B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0387" y="100985"/>
            <a:ext cx="8610600" cy="762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2800" dirty="0"/>
              <a:t>Data Mining: Confluence of Multiple Disciplines</a:t>
            </a:r>
            <a:r>
              <a:rPr lang="en-US" altLang="en-US" sz="3200" b="0" dirty="0"/>
              <a:t> </a:t>
            </a:r>
          </a:p>
        </p:txBody>
      </p:sp>
      <p:sp>
        <p:nvSpPr>
          <p:cNvPr id="30724" name="Oval 19">
            <a:extLst>
              <a:ext uri="{FF2B5EF4-FFF2-40B4-BE49-F238E27FC236}">
                <a16:creationId xmlns:a16="http://schemas.microsoft.com/office/drawing/2014/main" id="{D0BA1FA0-E398-43B2-B262-05C9CF2FD6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200400"/>
            <a:ext cx="2286000" cy="10668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b="1"/>
              <a:t>Data Mining</a:t>
            </a:r>
          </a:p>
        </p:txBody>
      </p:sp>
      <p:sp>
        <p:nvSpPr>
          <p:cNvPr id="30725" name="Line 13">
            <a:extLst>
              <a:ext uri="{FF2B5EF4-FFF2-40B4-BE49-F238E27FC236}">
                <a16:creationId xmlns:a16="http://schemas.microsoft.com/office/drawing/2014/main" id="{0CE60B12-0398-4632-B1F0-7A0953C8C585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36576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726" name="Line 14">
            <a:extLst>
              <a:ext uri="{FF2B5EF4-FFF2-40B4-BE49-F238E27FC236}">
                <a16:creationId xmlns:a16="http://schemas.microsoft.com/office/drawing/2014/main" id="{A6E2BC88-0396-490C-BE7E-D69C71D2614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2438400"/>
            <a:ext cx="1905000" cy="7620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727" name="Line 15">
            <a:extLst>
              <a:ext uri="{FF2B5EF4-FFF2-40B4-BE49-F238E27FC236}">
                <a16:creationId xmlns:a16="http://schemas.microsoft.com/office/drawing/2014/main" id="{ED0EC4AC-F328-4A9B-8A17-9859DA20544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76800" y="2362200"/>
            <a:ext cx="1905000" cy="838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728" name="Line 16">
            <a:extLst>
              <a:ext uri="{FF2B5EF4-FFF2-40B4-BE49-F238E27FC236}">
                <a16:creationId xmlns:a16="http://schemas.microsoft.com/office/drawing/2014/main" id="{146ECAB7-97A5-470D-A527-1FA75045C3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5000" y="36576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729" name="Line 17">
            <a:extLst>
              <a:ext uri="{FF2B5EF4-FFF2-40B4-BE49-F238E27FC236}">
                <a16:creationId xmlns:a16="http://schemas.microsoft.com/office/drawing/2014/main" id="{22215325-4DDD-415E-8667-9E4BC312DD3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029200" y="4191000"/>
            <a:ext cx="1981200" cy="7620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730" name="Line 18">
            <a:extLst>
              <a:ext uri="{FF2B5EF4-FFF2-40B4-BE49-F238E27FC236}">
                <a16:creationId xmlns:a16="http://schemas.microsoft.com/office/drawing/2014/main" id="{E4AC97CB-193B-45E9-A1D4-482921FB33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38400" y="4191000"/>
            <a:ext cx="1600200" cy="7620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731" name="Oval 21">
            <a:extLst>
              <a:ext uri="{FF2B5EF4-FFF2-40B4-BE49-F238E27FC236}">
                <a16:creationId xmlns:a16="http://schemas.microsoft.com/office/drawing/2014/main" id="{25E30E0F-8F2F-4F35-B212-5AB98C80D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600200"/>
            <a:ext cx="2057400" cy="838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400"/>
              <a:t>Machine</a:t>
            </a:r>
          </a:p>
          <a:p>
            <a:pPr algn="ctr" eaLnBrk="1" hangingPunct="1"/>
            <a:r>
              <a:rPr lang="en-US" altLang="en-US" sz="2400"/>
              <a:t>Learning</a:t>
            </a:r>
          </a:p>
        </p:txBody>
      </p:sp>
      <p:sp>
        <p:nvSpPr>
          <p:cNvPr id="30732" name="Oval 22">
            <a:extLst>
              <a:ext uri="{FF2B5EF4-FFF2-40B4-BE49-F238E27FC236}">
                <a16:creationId xmlns:a16="http://schemas.microsoft.com/office/drawing/2014/main" id="{6885D30C-757F-4AC5-A81B-53DBFE061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1600200"/>
            <a:ext cx="2057400" cy="762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400"/>
              <a:t>Statistics</a:t>
            </a:r>
          </a:p>
        </p:txBody>
      </p:sp>
      <p:sp>
        <p:nvSpPr>
          <p:cNvPr id="30733" name="Oval 23">
            <a:extLst>
              <a:ext uri="{FF2B5EF4-FFF2-40B4-BE49-F238E27FC236}">
                <a16:creationId xmlns:a16="http://schemas.microsoft.com/office/drawing/2014/main" id="{A72B26F8-7D1B-4BC4-B3CF-2E62D47AC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276600"/>
            <a:ext cx="2057400" cy="838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400"/>
              <a:t>Applications</a:t>
            </a:r>
          </a:p>
        </p:txBody>
      </p:sp>
      <p:sp>
        <p:nvSpPr>
          <p:cNvPr id="30734" name="Oval 24">
            <a:extLst>
              <a:ext uri="{FF2B5EF4-FFF2-40B4-BE49-F238E27FC236}">
                <a16:creationId xmlns:a16="http://schemas.microsoft.com/office/drawing/2014/main" id="{03492A0C-65DC-416A-B0F8-4B3135674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724400"/>
            <a:ext cx="2057400" cy="838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400" dirty="0"/>
              <a:t>Algorithms</a:t>
            </a:r>
          </a:p>
        </p:txBody>
      </p:sp>
      <p:sp>
        <p:nvSpPr>
          <p:cNvPr id="30735" name="Oval 25">
            <a:extLst>
              <a:ext uri="{FF2B5EF4-FFF2-40B4-BE49-F238E27FC236}">
                <a16:creationId xmlns:a16="http://schemas.microsoft.com/office/drawing/2014/main" id="{19E29DCD-6B3B-498C-B17C-569282ACD4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1600200"/>
            <a:ext cx="2057400" cy="838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400"/>
              <a:t>Pattern</a:t>
            </a:r>
          </a:p>
          <a:p>
            <a:pPr algn="ctr" eaLnBrk="1" hangingPunct="1"/>
            <a:r>
              <a:rPr lang="en-US" altLang="en-US" sz="2400"/>
              <a:t>Recognition</a:t>
            </a:r>
          </a:p>
        </p:txBody>
      </p:sp>
      <p:sp>
        <p:nvSpPr>
          <p:cNvPr id="30736" name="Oval 26">
            <a:extLst>
              <a:ext uri="{FF2B5EF4-FFF2-40B4-BE49-F238E27FC236}">
                <a16:creationId xmlns:a16="http://schemas.microsoft.com/office/drawing/2014/main" id="{818D300C-5B3B-4F01-88CF-C0B791F4D5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2587" y="4876800"/>
            <a:ext cx="2057400" cy="838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800" dirty="0"/>
              <a:t>High-Performance</a:t>
            </a:r>
          </a:p>
          <a:p>
            <a:pPr algn="ctr" eaLnBrk="1" hangingPunct="1"/>
            <a:r>
              <a:rPr lang="en-US" altLang="en-US" sz="1800" dirty="0"/>
              <a:t>Computing</a:t>
            </a:r>
          </a:p>
        </p:txBody>
      </p:sp>
      <p:sp>
        <p:nvSpPr>
          <p:cNvPr id="30737" name="Oval 27">
            <a:extLst>
              <a:ext uri="{FF2B5EF4-FFF2-40B4-BE49-F238E27FC236}">
                <a16:creationId xmlns:a16="http://schemas.microsoft.com/office/drawing/2014/main" id="{549F45B7-C866-4D55-B7EB-708B0638C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3200400"/>
            <a:ext cx="2057400" cy="838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400"/>
              <a:t>Visualization</a:t>
            </a:r>
            <a:endParaRPr lang="en-US" altLang="en-US" sz="2000"/>
          </a:p>
        </p:txBody>
      </p:sp>
      <p:sp>
        <p:nvSpPr>
          <p:cNvPr id="30738" name="Line 28">
            <a:extLst>
              <a:ext uri="{FF2B5EF4-FFF2-40B4-BE49-F238E27FC236}">
                <a16:creationId xmlns:a16="http://schemas.microsoft.com/office/drawing/2014/main" id="{1F1C00F3-FBC0-4993-89A3-B61CE9E77AD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95800" y="4267200"/>
            <a:ext cx="0" cy="838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739" name="Oval 30">
            <a:extLst>
              <a:ext uri="{FF2B5EF4-FFF2-40B4-BE49-F238E27FC236}">
                <a16:creationId xmlns:a16="http://schemas.microsoft.com/office/drawing/2014/main" id="{CD4D520D-2A0B-4286-8068-17EE6B56C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800600"/>
            <a:ext cx="2057400" cy="838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400"/>
              <a:t>Database </a:t>
            </a:r>
          </a:p>
          <a:p>
            <a:pPr algn="ctr" eaLnBrk="1" hangingPunct="1"/>
            <a:r>
              <a:rPr lang="en-US" altLang="en-US" sz="2400"/>
              <a:t>Technology</a:t>
            </a:r>
          </a:p>
        </p:txBody>
      </p:sp>
      <p:sp>
        <p:nvSpPr>
          <p:cNvPr id="30740" name="Line 31">
            <a:extLst>
              <a:ext uri="{FF2B5EF4-FFF2-40B4-BE49-F238E27FC236}">
                <a16:creationId xmlns:a16="http://schemas.microsoft.com/office/drawing/2014/main" id="{0A4B972F-FA3E-4473-9163-E8E03CEE762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2438400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70B0DBDB-A1E7-4FDF-8FE9-404E057AA6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Mining Task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9E6C41CF-BE03-4BA4-A64A-5016EF5817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r>
              <a:rPr lang="en-US" altLang="en-US"/>
              <a:t>Prediction Methods</a:t>
            </a:r>
          </a:p>
          <a:p>
            <a:pPr lvl="1"/>
            <a:r>
              <a:rPr lang="en-US" altLang="en-US"/>
              <a:t>Use some variables to predict unknown or future values of other variables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  <a:p>
            <a:r>
              <a:rPr lang="en-US" altLang="en-US"/>
              <a:t>Description Methods</a:t>
            </a:r>
          </a:p>
          <a:p>
            <a:pPr lvl="1"/>
            <a:r>
              <a:rPr lang="en-US" altLang="en-US"/>
              <a:t>Find human-interpretable patterns that describe the data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</p:txBody>
      </p:sp>
      <p:sp>
        <p:nvSpPr>
          <p:cNvPr id="19461" name="Slide Number Placeholder 7">
            <a:extLst>
              <a:ext uri="{FF2B5EF4-FFF2-40B4-BE49-F238E27FC236}">
                <a16:creationId xmlns:a16="http://schemas.microsoft.com/office/drawing/2014/main" id="{23E6CCB8-53A3-4ACA-B6DF-B5514C0F7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320D22-9F98-42E8-87A1-D1AB43BEB86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532A3367-A631-47A3-949F-B559D8625406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676400" y="6556455"/>
            <a:ext cx="6629400" cy="19684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>
            <a:extLst>
              <a:ext uri="{FF2B5EF4-FFF2-40B4-BE49-F238E27FC236}">
                <a16:creationId xmlns:a16="http://schemas.microsoft.com/office/drawing/2014/main" id="{3C67B48B-BDE0-493A-9234-2234400D78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1066800"/>
          <a:ext cx="3227388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4939284" imgH="2802636" progId="Visio.Drawing.6">
                  <p:embed/>
                </p:oleObj>
              </mc:Choice>
              <mc:Fallback>
                <p:oleObj name="VISIO" r:id="rId4" imgW="4939284" imgH="2802636" progId="Visio.Drawing.6">
                  <p:embed/>
                  <p:pic>
                    <p:nvPicPr>
                      <p:cNvPr id="20482" name="Object 2">
                        <a:extLst>
                          <a:ext uri="{FF2B5EF4-FFF2-40B4-BE49-F238E27FC236}">
                            <a16:creationId xmlns:a16="http://schemas.microsoft.com/office/drawing/2014/main" id="{3C67B48B-BDE0-493A-9234-2234400D78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066800"/>
                        <a:ext cx="3227388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4">
            <a:extLst>
              <a:ext uri="{FF2B5EF4-FFF2-40B4-BE49-F238E27FC236}">
                <a16:creationId xmlns:a16="http://schemas.microsoft.com/office/drawing/2014/main" id="{73B33E09-2F7D-45C8-8A14-CED37B24F2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0225" y="2667000"/>
          <a:ext cx="1473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Document" r:id="rId6" imgW="5207508" imgH="8185404" progId="Word.Document.8">
                  <p:embed/>
                </p:oleObj>
              </mc:Choice>
              <mc:Fallback>
                <p:oleObj name="Document" r:id="rId6" imgW="5207508" imgH="8185404" progId="Word.Document.8">
                  <p:embed/>
                  <p:pic>
                    <p:nvPicPr>
                      <p:cNvPr id="20483" name="Object 4">
                        <a:extLst>
                          <a:ext uri="{FF2B5EF4-FFF2-40B4-BE49-F238E27FC236}">
                            <a16:creationId xmlns:a16="http://schemas.microsoft.com/office/drawing/2014/main" id="{73B33E09-2F7D-45C8-8A14-CED37B24F2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5" y="2667000"/>
                        <a:ext cx="14732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4" name="Group 5">
            <a:extLst>
              <a:ext uri="{FF2B5EF4-FFF2-40B4-BE49-F238E27FC236}">
                <a16:creationId xmlns:a16="http://schemas.microsoft.com/office/drawing/2014/main" id="{B45C1A8B-0D6F-4F83-AE64-6AC1607D9D3C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143000"/>
            <a:ext cx="1600200" cy="1295400"/>
            <a:chOff x="2160" y="2544"/>
            <a:chExt cx="1920" cy="1687"/>
          </a:xfrm>
        </p:grpSpPr>
        <p:sp>
          <p:nvSpPr>
            <p:cNvPr id="20511" name="Line 6">
              <a:extLst>
                <a:ext uri="{FF2B5EF4-FFF2-40B4-BE49-F238E27FC236}">
                  <a16:creationId xmlns:a16="http://schemas.microsoft.com/office/drawing/2014/main" id="{95E82E67-86BF-4192-98F8-B61CEAB0C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2" name="Line 7">
              <a:extLst>
                <a:ext uri="{FF2B5EF4-FFF2-40B4-BE49-F238E27FC236}">
                  <a16:creationId xmlns:a16="http://schemas.microsoft.com/office/drawing/2014/main" id="{42E0EEE8-C704-4F90-997A-3474241F5B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3" name="Freeform 8">
              <a:extLst>
                <a:ext uri="{FF2B5EF4-FFF2-40B4-BE49-F238E27FC236}">
                  <a16:creationId xmlns:a16="http://schemas.microsoft.com/office/drawing/2014/main" id="{7C25A6A8-D163-4F4E-9A2A-F4D62D6FDD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4" name="AutoShape 9">
              <a:extLst>
                <a:ext uri="{FF2B5EF4-FFF2-40B4-BE49-F238E27FC236}">
                  <a16:creationId xmlns:a16="http://schemas.microsoft.com/office/drawing/2014/main" id="{2D8E6BD0-BF7F-4A3B-A2E6-9B65C73F5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5" name="AutoShape 10">
              <a:extLst>
                <a:ext uri="{FF2B5EF4-FFF2-40B4-BE49-F238E27FC236}">
                  <a16:creationId xmlns:a16="http://schemas.microsoft.com/office/drawing/2014/main" id="{CAD82A16-4731-4437-8E0D-DF3707AFF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6" name="AutoShape 11">
              <a:extLst>
                <a:ext uri="{FF2B5EF4-FFF2-40B4-BE49-F238E27FC236}">
                  <a16:creationId xmlns:a16="http://schemas.microsoft.com/office/drawing/2014/main" id="{4460BDA1-10A4-4A33-AB51-29258158CD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7" name="AutoShape 12">
              <a:extLst>
                <a:ext uri="{FF2B5EF4-FFF2-40B4-BE49-F238E27FC236}">
                  <a16:creationId xmlns:a16="http://schemas.microsoft.com/office/drawing/2014/main" id="{7B47AA91-531D-4DD5-AEE3-10BBA69DE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8" name="AutoShape 13">
              <a:extLst>
                <a:ext uri="{FF2B5EF4-FFF2-40B4-BE49-F238E27FC236}">
                  <a16:creationId xmlns:a16="http://schemas.microsoft.com/office/drawing/2014/main" id="{FD8A0D6F-0D64-4904-A38A-763150DB8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9" name="AutoShape 14">
              <a:extLst>
                <a:ext uri="{FF2B5EF4-FFF2-40B4-BE49-F238E27FC236}">
                  <a16:creationId xmlns:a16="http://schemas.microsoft.com/office/drawing/2014/main" id="{8E34DDD0-C945-457D-8D6E-87697EE04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0" name="AutoShape 15">
              <a:extLst>
                <a:ext uri="{FF2B5EF4-FFF2-40B4-BE49-F238E27FC236}">
                  <a16:creationId xmlns:a16="http://schemas.microsoft.com/office/drawing/2014/main" id="{A36E90E0-9CF9-4B03-A31B-91597D63C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1" name="AutoShape 16">
              <a:extLst>
                <a:ext uri="{FF2B5EF4-FFF2-40B4-BE49-F238E27FC236}">
                  <a16:creationId xmlns:a16="http://schemas.microsoft.com/office/drawing/2014/main" id="{766117DC-C801-482A-B24C-219D94DE1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2" name="AutoShape 17">
              <a:extLst>
                <a:ext uri="{FF2B5EF4-FFF2-40B4-BE49-F238E27FC236}">
                  <a16:creationId xmlns:a16="http://schemas.microsoft.com/office/drawing/2014/main" id="{5448ACC0-DA1B-4D80-8DA5-10A1703B0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3" name="AutoShape 18">
              <a:extLst>
                <a:ext uri="{FF2B5EF4-FFF2-40B4-BE49-F238E27FC236}">
                  <a16:creationId xmlns:a16="http://schemas.microsoft.com/office/drawing/2014/main" id="{631081F8-B781-44CE-A959-63A9F3BA6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4" name="AutoShape 19">
              <a:extLst>
                <a:ext uri="{FF2B5EF4-FFF2-40B4-BE49-F238E27FC236}">
                  <a16:creationId xmlns:a16="http://schemas.microsoft.com/office/drawing/2014/main" id="{8F8E8653-26BB-4B7F-82EE-DC83C638A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5" name="AutoShape 20">
              <a:extLst>
                <a:ext uri="{FF2B5EF4-FFF2-40B4-BE49-F238E27FC236}">
                  <a16:creationId xmlns:a16="http://schemas.microsoft.com/office/drawing/2014/main" id="{F9474974-DABF-49F7-AD21-C71FAC8F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6" name="AutoShape 21">
              <a:extLst>
                <a:ext uri="{FF2B5EF4-FFF2-40B4-BE49-F238E27FC236}">
                  <a16:creationId xmlns:a16="http://schemas.microsoft.com/office/drawing/2014/main" id="{2EF0438F-54D7-431E-9D71-D34F70188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7" name="AutoShape 22">
              <a:extLst>
                <a:ext uri="{FF2B5EF4-FFF2-40B4-BE49-F238E27FC236}">
                  <a16:creationId xmlns:a16="http://schemas.microsoft.com/office/drawing/2014/main" id="{2CEB2C21-A5ED-4D58-9D29-69E8F147FB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8" name="AutoShape 23">
              <a:extLst>
                <a:ext uri="{FF2B5EF4-FFF2-40B4-BE49-F238E27FC236}">
                  <a16:creationId xmlns:a16="http://schemas.microsoft.com/office/drawing/2014/main" id="{4F48C2B4-CDA8-45C2-A901-193FB36D1A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9" name="AutoShape 24">
              <a:extLst>
                <a:ext uri="{FF2B5EF4-FFF2-40B4-BE49-F238E27FC236}">
                  <a16:creationId xmlns:a16="http://schemas.microsoft.com/office/drawing/2014/main" id="{927AD4DE-FD1A-45B6-9FD2-CA2291FC0C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0" name="AutoShape 25">
              <a:extLst>
                <a:ext uri="{FF2B5EF4-FFF2-40B4-BE49-F238E27FC236}">
                  <a16:creationId xmlns:a16="http://schemas.microsoft.com/office/drawing/2014/main" id="{C7C0397A-7560-420C-811B-6BAF49777B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1" name="AutoShape 26">
              <a:extLst>
                <a:ext uri="{FF2B5EF4-FFF2-40B4-BE49-F238E27FC236}">
                  <a16:creationId xmlns:a16="http://schemas.microsoft.com/office/drawing/2014/main" id="{C9F54086-B813-435C-BF90-B4A473A9A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2" name="AutoShape 27">
              <a:extLst>
                <a:ext uri="{FF2B5EF4-FFF2-40B4-BE49-F238E27FC236}">
                  <a16:creationId xmlns:a16="http://schemas.microsoft.com/office/drawing/2014/main" id="{3B95143E-DFB9-4105-9DE6-E65F07313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3" name="AutoShape 28">
              <a:extLst>
                <a:ext uri="{FF2B5EF4-FFF2-40B4-BE49-F238E27FC236}">
                  <a16:creationId xmlns:a16="http://schemas.microsoft.com/office/drawing/2014/main" id="{0252B2D8-3ADF-444E-A041-CBC2C7F2D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4" name="AutoShape 29">
              <a:extLst>
                <a:ext uri="{FF2B5EF4-FFF2-40B4-BE49-F238E27FC236}">
                  <a16:creationId xmlns:a16="http://schemas.microsoft.com/office/drawing/2014/main" id="{8D91F722-4E1B-4FA7-8284-2AC4A0613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5" name="AutoShape 30">
              <a:extLst>
                <a:ext uri="{FF2B5EF4-FFF2-40B4-BE49-F238E27FC236}">
                  <a16:creationId xmlns:a16="http://schemas.microsoft.com/office/drawing/2014/main" id="{2F24C198-20AE-474E-A8B9-2DA0E19FD81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6" name="AutoShape 31">
              <a:extLst>
                <a:ext uri="{FF2B5EF4-FFF2-40B4-BE49-F238E27FC236}">
                  <a16:creationId xmlns:a16="http://schemas.microsoft.com/office/drawing/2014/main" id="{BBD9B828-B0C4-4A91-8729-DF0676EE1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485" name="Line 32">
            <a:extLst>
              <a:ext uri="{FF2B5EF4-FFF2-40B4-BE49-F238E27FC236}">
                <a16:creationId xmlns:a16="http://schemas.microsoft.com/office/drawing/2014/main" id="{BFB5708F-04A7-4BD6-A1CF-CDC3733E1B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2362200"/>
            <a:ext cx="182880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" name="Line 33">
            <a:extLst>
              <a:ext uri="{FF2B5EF4-FFF2-40B4-BE49-F238E27FC236}">
                <a16:creationId xmlns:a16="http://schemas.microsoft.com/office/drawing/2014/main" id="{A604F2E2-400C-41E4-97D7-3D2AAB89F3E1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2209800"/>
            <a:ext cx="21336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" name="Line 34">
            <a:extLst>
              <a:ext uri="{FF2B5EF4-FFF2-40B4-BE49-F238E27FC236}">
                <a16:creationId xmlns:a16="http://schemas.microsoft.com/office/drawing/2014/main" id="{A10B6492-BD0C-45A5-B18C-586C09489C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0200" y="4343400"/>
            <a:ext cx="1524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Line 35">
            <a:extLst>
              <a:ext uri="{FF2B5EF4-FFF2-40B4-BE49-F238E27FC236}">
                <a16:creationId xmlns:a16="http://schemas.microsoft.com/office/drawing/2014/main" id="{9326BF50-E492-47BE-9EE1-0E6FC1635D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191000"/>
            <a:ext cx="16002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" name="Text Box 36">
            <a:extLst>
              <a:ext uri="{FF2B5EF4-FFF2-40B4-BE49-F238E27FC236}">
                <a16:creationId xmlns:a16="http://schemas.microsoft.com/office/drawing/2014/main" id="{C09D064E-F893-416A-9E37-A9915F93F6C9}"/>
              </a:ext>
            </a:extLst>
          </p:cNvPr>
          <p:cNvSpPr txBox="1">
            <a:spLocks noChangeArrowheads="1"/>
          </p:cNvSpPr>
          <p:nvPr/>
        </p:nvSpPr>
        <p:spPr bwMode="auto">
          <a:xfrm rot="-2160000">
            <a:off x="4237107" y="2745128"/>
            <a:ext cx="2250936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006600"/>
                </a:solidFill>
              </a:rPr>
              <a:t>Predictive Modeling: </a:t>
            </a:r>
          </a:p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006600"/>
                </a:solidFill>
              </a:rPr>
              <a:t>Classification</a:t>
            </a:r>
            <a:endParaRPr lang="en-US" altLang="en-US" sz="1600" dirty="0">
              <a:solidFill>
                <a:schemeClr val="bg2"/>
              </a:solidFill>
            </a:endParaRPr>
          </a:p>
        </p:txBody>
      </p:sp>
      <p:sp>
        <p:nvSpPr>
          <p:cNvPr id="20490" name="Text Box 37">
            <a:extLst>
              <a:ext uri="{FF2B5EF4-FFF2-40B4-BE49-F238E27FC236}">
                <a16:creationId xmlns:a16="http://schemas.microsoft.com/office/drawing/2014/main" id="{7D263E8E-2F4F-4CEB-B5E6-509C4A3097AA}"/>
              </a:ext>
            </a:extLst>
          </p:cNvPr>
          <p:cNvSpPr txBox="1">
            <a:spLocks noChangeArrowheads="1"/>
          </p:cNvSpPr>
          <p:nvPr/>
        </p:nvSpPr>
        <p:spPr bwMode="auto">
          <a:xfrm rot="1500000">
            <a:off x="1630363" y="2514600"/>
            <a:ext cx="1189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uster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1" name="Text Box 38">
            <a:extLst>
              <a:ext uri="{FF2B5EF4-FFF2-40B4-BE49-F238E27FC236}">
                <a16:creationId xmlns:a16="http://schemas.microsoft.com/office/drawing/2014/main" id="{ED282310-E1DA-445C-8A05-F97CF1D27E6B}"/>
              </a:ext>
            </a:extLst>
          </p:cNvPr>
          <p:cNvSpPr txBox="1">
            <a:spLocks noChangeArrowheads="1"/>
          </p:cNvSpPr>
          <p:nvPr/>
        </p:nvSpPr>
        <p:spPr bwMode="auto">
          <a:xfrm rot="-1560000">
            <a:off x="1608138" y="4349750"/>
            <a:ext cx="1363662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ssociation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Rul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2" name="Text Box 39">
            <a:extLst>
              <a:ext uri="{FF2B5EF4-FFF2-40B4-BE49-F238E27FC236}">
                <a16:creationId xmlns:a16="http://schemas.microsoft.com/office/drawing/2014/main" id="{12DA890C-2C0D-4FF6-BB16-1C362A5394B0}"/>
              </a:ext>
            </a:extLst>
          </p:cNvPr>
          <p:cNvSpPr txBox="1">
            <a:spLocks noChangeArrowheads="1"/>
          </p:cNvSpPr>
          <p:nvPr/>
        </p:nvSpPr>
        <p:spPr bwMode="auto">
          <a:xfrm rot="1920000">
            <a:off x="4641850" y="4267200"/>
            <a:ext cx="11096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nomaly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Detection</a:t>
            </a:r>
            <a:endParaRPr lang="en-US" altLang="en-US" sz="1600">
              <a:solidFill>
                <a:schemeClr val="bg2"/>
              </a:solidFill>
            </a:endParaRPr>
          </a:p>
        </p:txBody>
      </p:sp>
      <p:pic>
        <p:nvPicPr>
          <p:cNvPr id="20493" name="Picture 40" descr="fd01226_">
            <a:extLst>
              <a:ext uri="{FF2B5EF4-FFF2-40B4-BE49-F238E27FC236}">
                <a16:creationId xmlns:a16="http://schemas.microsoft.com/office/drawing/2014/main" id="{66983D32-387B-43B1-A1DC-0B3DBD4022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438775"/>
            <a:ext cx="569913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4" name="Rectangle 41">
            <a:extLst>
              <a:ext uri="{FF2B5EF4-FFF2-40B4-BE49-F238E27FC236}">
                <a16:creationId xmlns:a16="http://schemas.microsoft.com/office/drawing/2014/main" id="{AA0A6528-A8F4-438D-B84E-57F9E2CBB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667375"/>
            <a:ext cx="479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Milk</a:t>
            </a:r>
          </a:p>
        </p:txBody>
      </p:sp>
      <p:sp>
        <p:nvSpPr>
          <p:cNvPr id="20495" name="Text Box 42">
            <a:extLst>
              <a:ext uri="{FF2B5EF4-FFF2-40B4-BE49-F238E27FC236}">
                <a16:creationId xmlns:a16="http://schemas.microsoft.com/office/drawing/2014/main" id="{7E824631-BC2E-480C-AA48-6F05217B5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286000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496" name="Text Box 43">
            <a:extLst>
              <a:ext uri="{FF2B5EF4-FFF2-40B4-BE49-F238E27FC236}">
                <a16:creationId xmlns:a16="http://schemas.microsoft.com/office/drawing/2014/main" id="{27B24A8B-903B-4A92-9AA2-2C83481C9B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209800"/>
            <a:ext cx="99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/>
              <a:t>Data</a:t>
            </a:r>
          </a:p>
        </p:txBody>
      </p:sp>
      <p:pic>
        <p:nvPicPr>
          <p:cNvPr id="20497" name="Picture 44">
            <a:extLst>
              <a:ext uri="{FF2B5EF4-FFF2-40B4-BE49-F238E27FC236}">
                <a16:creationId xmlns:a16="http://schemas.microsoft.com/office/drawing/2014/main" id="{07938310-0907-4701-8152-ACAB24967D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1" r="63640" b="34026"/>
          <a:stretch>
            <a:fillRect/>
          </a:stretch>
        </p:blipFill>
        <p:spPr bwMode="auto">
          <a:xfrm>
            <a:off x="1524000" y="5257800"/>
            <a:ext cx="1362075" cy="110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8" name="Line 45">
            <a:extLst>
              <a:ext uri="{FF2B5EF4-FFF2-40B4-BE49-F238E27FC236}">
                <a16:creationId xmlns:a16="http://schemas.microsoft.com/office/drawing/2014/main" id="{F9A7F677-F637-463B-A831-99D2F6DEBF47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8959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499" name="Group 46">
            <a:extLst>
              <a:ext uri="{FF2B5EF4-FFF2-40B4-BE49-F238E27FC236}">
                <a16:creationId xmlns:a16="http://schemas.microsoft.com/office/drawing/2014/main" id="{75C674CB-7F41-4664-9B48-C6C101AD9762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3429000"/>
            <a:ext cx="3352800" cy="2971800"/>
            <a:chOff x="3648" y="2448"/>
            <a:chExt cx="2112" cy="1872"/>
          </a:xfrm>
        </p:grpSpPr>
        <p:pic>
          <p:nvPicPr>
            <p:cNvPr id="20504" name="Picture 47">
              <a:extLst>
                <a:ext uri="{FF2B5EF4-FFF2-40B4-BE49-F238E27FC236}">
                  <a16:creationId xmlns:a16="http://schemas.microsoft.com/office/drawing/2014/main" id="{B5AB8B92-31DE-4928-BB2C-18FF7CC635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05" name="Oval 48">
              <a:extLst>
                <a:ext uri="{FF2B5EF4-FFF2-40B4-BE49-F238E27FC236}">
                  <a16:creationId xmlns:a16="http://schemas.microsoft.com/office/drawing/2014/main" id="{2DD64B72-B210-44CD-A51A-C820A1517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6" name="Oval 49">
              <a:extLst>
                <a:ext uri="{FF2B5EF4-FFF2-40B4-BE49-F238E27FC236}">
                  <a16:creationId xmlns:a16="http://schemas.microsoft.com/office/drawing/2014/main" id="{EFA232D5-F6F7-4891-84B5-DA8B29F25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7" name="Oval 50">
              <a:extLst>
                <a:ext uri="{FF2B5EF4-FFF2-40B4-BE49-F238E27FC236}">
                  <a16:creationId xmlns:a16="http://schemas.microsoft.com/office/drawing/2014/main" id="{7A7EAEA8-BC5E-47A9-AA18-1B92935A9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8" name="Oval 51">
              <a:extLst>
                <a:ext uri="{FF2B5EF4-FFF2-40B4-BE49-F238E27FC236}">
                  <a16:creationId xmlns:a16="http://schemas.microsoft.com/office/drawing/2014/main" id="{58C0E524-3B22-4439-BBC5-5EDCA4FBF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9" name="Rectangle 52">
              <a:extLst>
                <a:ext uri="{FF2B5EF4-FFF2-40B4-BE49-F238E27FC236}">
                  <a16:creationId xmlns:a16="http://schemas.microsoft.com/office/drawing/2014/main" id="{B04238A5-5267-4767-9020-D7CF9F207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0" name="Rectangle 53">
              <a:extLst>
                <a:ext uri="{FF2B5EF4-FFF2-40B4-BE49-F238E27FC236}">
                  <a16:creationId xmlns:a16="http://schemas.microsoft.com/office/drawing/2014/main" id="{357228D4-0225-48F1-8152-F9D7A48B6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500" name="Rectangle 54">
            <a:extLst>
              <a:ext uri="{FF2B5EF4-FFF2-40B4-BE49-F238E27FC236}">
                <a16:creationId xmlns:a16="http://schemas.microsoft.com/office/drawing/2014/main" id="{26DB9D79-6041-4525-9864-4FC3F64568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Data Mining Tasks …</a:t>
            </a:r>
          </a:p>
        </p:txBody>
      </p:sp>
      <p:sp>
        <p:nvSpPr>
          <p:cNvPr id="20501" name="Slide Number Placeholder 56">
            <a:extLst>
              <a:ext uri="{FF2B5EF4-FFF2-40B4-BE49-F238E27FC236}">
                <a16:creationId xmlns:a16="http://schemas.microsoft.com/office/drawing/2014/main" id="{1F9C0155-EAB8-4804-9A91-709B0F647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9DDF18C-5299-4C45-A7F0-3686537074C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58" name="Footer Placeholder 57">
            <a:extLst>
              <a:ext uri="{FF2B5EF4-FFF2-40B4-BE49-F238E27FC236}">
                <a16:creationId xmlns:a16="http://schemas.microsoft.com/office/drawing/2014/main" id="{079A77D9-8D16-4F71-9B54-9FBC6B65BD36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706105" y="6601882"/>
            <a:ext cx="6705600" cy="29749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id="{EEF0C6A6-4F3F-4FB3-8F76-E750D1422E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59A1A9C-DB33-49D3-AE71-E02E4119B61D}" type="slidenum">
              <a:rPr lang="en-US" altLang="en-US" sz="1400"/>
              <a:pPr eaLnBrk="1" hangingPunct="1"/>
              <a:t>14</a:t>
            </a:fld>
            <a:endParaRPr lang="en-US" altLang="en-US" sz="1400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7BA14179-ED66-4256-8E95-AA6A9F5E77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914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dirty="0"/>
              <a:t>Data Mining Tasks</a:t>
            </a:r>
            <a:r>
              <a:rPr lang="en-US" altLang="en-US" sz="3200" dirty="0"/>
              <a:t>:  (1) Classification</a:t>
            </a:r>
            <a:endParaRPr lang="en-US" altLang="en-US" sz="2800" b="0" dirty="0"/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8CED7AEF-6DB4-4259-B136-1F44A7C394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458200" cy="5334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en-US" sz="2000" b="1" u="sng" dirty="0"/>
              <a:t>Classification and label prediction 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Construct models based on some training examp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Describe and distinguish classes or concepts for future prediction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2000" dirty="0"/>
              <a:t> E.g., classify countries based on (climate), or classify cars based on (gas mileage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Predict some unknown class label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b="1" u="sng" dirty="0"/>
              <a:t>Typical method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Decision trees, naïve Bayesian classification, support vector machines, neural networks, rule-based classification, pattern-based classification, logistic regression, …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b="1" u="sng" dirty="0"/>
              <a:t>Typical applications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Credit card fraud detection, direct marketing, classifying stars, diseases,  web-pages, …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7F181FFC-C8C6-4BE8-84B6-A478C99DFA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ind a model  for class attribute as a function of the values of other attributes</a:t>
            </a:r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</p:txBody>
      </p:sp>
      <p:graphicFrame>
        <p:nvGraphicFramePr>
          <p:cNvPr id="22531" name="Object 4">
            <a:extLst>
              <a:ext uri="{FF2B5EF4-FFF2-40B4-BE49-F238E27FC236}">
                <a16:creationId xmlns:a16="http://schemas.microsoft.com/office/drawing/2014/main" id="{3B6794EA-F0C3-4447-9624-E201EF68CC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76225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Document" r:id="rId4" imgW="8203692" imgH="3634740" progId="Word.Document.8">
                  <p:embed/>
                </p:oleObj>
              </mc:Choice>
              <mc:Fallback>
                <p:oleObj name="Document" r:id="rId4" imgW="8203692" imgH="3634740" progId="Word.Document.8">
                  <p:embed/>
                  <p:pic>
                    <p:nvPicPr>
                      <p:cNvPr id="22531" name="Object 4">
                        <a:extLst>
                          <a:ext uri="{FF2B5EF4-FFF2-40B4-BE49-F238E27FC236}">
                            <a16:creationId xmlns:a16="http://schemas.microsoft.com/office/drawing/2014/main" id="{3B6794EA-F0C3-4447-9624-E201EF68CC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76225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5">
            <a:extLst>
              <a:ext uri="{FF2B5EF4-FFF2-40B4-BE49-F238E27FC236}">
                <a16:creationId xmlns:a16="http://schemas.microsoft.com/office/drawing/2014/main" id="{7EA61E12-6C1A-4680-B093-55666A4C62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600200"/>
            <a:ext cx="3048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Model for predicting credit worthiness</a:t>
            </a:r>
          </a:p>
        </p:txBody>
      </p:sp>
      <p:sp>
        <p:nvSpPr>
          <p:cNvPr id="22533" name="Text Box 6">
            <a:extLst>
              <a:ext uri="{FF2B5EF4-FFF2-40B4-BE49-F238E27FC236}">
                <a16:creationId xmlns:a16="http://schemas.microsoft.com/office/drawing/2014/main" id="{219E7121-71B5-41EB-B2EB-8B387E48A0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381250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2A8487"/>
                </a:solidFill>
              </a:rPr>
              <a:t>Class</a:t>
            </a:r>
          </a:p>
        </p:txBody>
      </p:sp>
      <p:graphicFrame>
        <p:nvGraphicFramePr>
          <p:cNvPr id="22534" name="Object 7">
            <a:extLst>
              <a:ext uri="{FF2B5EF4-FFF2-40B4-BE49-F238E27FC236}">
                <a16:creationId xmlns:a16="http://schemas.microsoft.com/office/drawing/2014/main" id="{353B0B76-DAE1-4E03-9BB3-35F12B004A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266950"/>
          <a:ext cx="4114800" cy="413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6" imgW="7088124" imgH="7124700" progId="Visio.Drawing.6">
                  <p:embed/>
                </p:oleObj>
              </mc:Choice>
              <mc:Fallback>
                <p:oleObj name="VISIO" r:id="rId6" imgW="7088124" imgH="7124700" progId="Visio.Drawing.6">
                  <p:embed/>
                  <p:pic>
                    <p:nvPicPr>
                      <p:cNvPr id="22534" name="Object 7">
                        <a:extLst>
                          <a:ext uri="{FF2B5EF4-FFF2-40B4-BE49-F238E27FC236}">
                            <a16:creationId xmlns:a16="http://schemas.microsoft.com/office/drawing/2014/main" id="{353B0B76-DAE1-4E03-9BB3-35F12B004A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66950"/>
                        <a:ext cx="4114800" cy="413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Rectangle 8">
            <a:extLst>
              <a:ext uri="{FF2B5EF4-FFF2-40B4-BE49-F238E27FC236}">
                <a16:creationId xmlns:a16="http://schemas.microsoft.com/office/drawing/2014/main" id="{F9D892F0-AD61-4634-A2CB-BCBE4B57D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Predictive Modeling: Classification</a:t>
            </a:r>
          </a:p>
        </p:txBody>
      </p:sp>
      <p:sp>
        <p:nvSpPr>
          <p:cNvPr id="22536" name="Slide Number Placeholder 10">
            <a:extLst>
              <a:ext uri="{FF2B5EF4-FFF2-40B4-BE49-F238E27FC236}">
                <a16:creationId xmlns:a16="http://schemas.microsoft.com/office/drawing/2014/main" id="{E0B868CA-22D6-465B-80AE-6B3A57312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8DE48AD-7E6F-454C-A229-24C403CF40D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C36FACD6-8EC6-4A97-9554-1AE52E3E83AF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676400" y="6596143"/>
            <a:ext cx="7315200" cy="2730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C32CD4A4-C1F1-49FE-A988-4043CC94E8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xample</a:t>
            </a:r>
          </a:p>
        </p:txBody>
      </p:sp>
      <p:sp>
        <p:nvSpPr>
          <p:cNvPr id="24579" name="Text Box 4">
            <a:extLst>
              <a:ext uri="{FF2B5EF4-FFF2-40B4-BE49-F238E27FC236}">
                <a16:creationId xmlns:a16="http://schemas.microsoft.com/office/drawing/2014/main" id="{DDA83841-D102-40D9-85C9-3065EDEF6A67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0" name="Text Box 5">
            <a:extLst>
              <a:ext uri="{FF2B5EF4-FFF2-40B4-BE49-F238E27FC236}">
                <a16:creationId xmlns:a16="http://schemas.microsoft.com/office/drawing/2014/main" id="{C1914E51-7AAC-45DA-9710-4C9DE561418C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74625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1" name="Text Box 6">
            <a:extLst>
              <a:ext uri="{FF2B5EF4-FFF2-40B4-BE49-F238E27FC236}">
                <a16:creationId xmlns:a16="http://schemas.microsoft.com/office/drawing/2014/main" id="{3F10EB46-9E7B-431B-85BC-5AD90466C30B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640013" y="1668463"/>
            <a:ext cx="13255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quantitativ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2" name="Text Box 7">
            <a:extLst>
              <a:ext uri="{FF2B5EF4-FFF2-40B4-BE49-F238E27FC236}">
                <a16:creationId xmlns:a16="http://schemas.microsoft.com/office/drawing/2014/main" id="{E0A935BD-1A4A-4950-B0C3-EC03EA1FD358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651250" y="187325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pSp>
        <p:nvGrpSpPr>
          <p:cNvPr id="24583" name="Group 9">
            <a:extLst>
              <a:ext uri="{FF2B5EF4-FFF2-40B4-BE49-F238E27FC236}">
                <a16:creationId xmlns:a16="http://schemas.microsoft.com/office/drawing/2014/main" id="{913A135E-B500-43B0-83C3-22FBCAF7E970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3948113"/>
            <a:ext cx="990600" cy="685800"/>
            <a:chOff x="4944" y="2736"/>
            <a:chExt cx="624" cy="432"/>
          </a:xfrm>
        </p:grpSpPr>
        <p:sp>
          <p:nvSpPr>
            <p:cNvPr id="24601" name="AutoShape 10">
              <a:extLst>
                <a:ext uri="{FF2B5EF4-FFF2-40B4-BE49-F238E27FC236}">
                  <a16:creationId xmlns:a16="http://schemas.microsoft.com/office/drawing/2014/main" id="{3ED90AB2-E4AF-4421-A440-9C8B1DD9D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736"/>
              <a:ext cx="624" cy="432"/>
            </a:xfrm>
            <a:prstGeom prst="can">
              <a:avLst>
                <a:gd name="adj" fmla="val 25000"/>
              </a:avLst>
            </a:prstGeom>
            <a:solidFill>
              <a:srgbClr val="CCCC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2" name="Text Box 11">
              <a:extLst>
                <a:ext uri="{FF2B5EF4-FFF2-40B4-BE49-F238E27FC236}">
                  <a16:creationId xmlns:a16="http://schemas.microsoft.com/office/drawing/2014/main" id="{8B4C79E4-1564-41B9-BB83-FA0A2DED77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6" y="2856"/>
              <a:ext cx="345" cy="299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Test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Set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4" name="AutoShape 12">
            <a:extLst>
              <a:ext uri="{FF2B5EF4-FFF2-40B4-BE49-F238E27FC236}">
                <a16:creationId xmlns:a16="http://schemas.microsoft.com/office/drawing/2014/main" id="{42D5030D-FACB-4212-90FF-978A099CD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091113"/>
            <a:ext cx="990600" cy="685800"/>
          </a:xfrm>
          <a:prstGeom prst="can">
            <a:avLst>
              <a:gd name="adj" fmla="val 25056"/>
            </a:avLst>
          </a:prstGeom>
          <a:solidFill>
            <a:schemeClr val="accent2"/>
          </a:solidFill>
          <a:ln w="127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Text Box 13">
            <a:extLst>
              <a:ext uri="{FF2B5EF4-FFF2-40B4-BE49-F238E27FC236}">
                <a16:creationId xmlns:a16="http://schemas.microsoft.com/office/drawing/2014/main" id="{37958547-E32F-4326-976A-215CE9705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238750"/>
            <a:ext cx="1042988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Training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Set</a:t>
            </a:r>
            <a:endParaRPr lang="en-US" altLang="en-US" sz="1400" b="0">
              <a:solidFill>
                <a:schemeClr val="bg2"/>
              </a:solidFill>
            </a:endParaRPr>
          </a:p>
        </p:txBody>
      </p:sp>
      <p:grpSp>
        <p:nvGrpSpPr>
          <p:cNvPr id="24586" name="Group 14">
            <a:extLst>
              <a:ext uri="{FF2B5EF4-FFF2-40B4-BE49-F238E27FC236}">
                <a16:creationId xmlns:a16="http://schemas.microsoft.com/office/drawing/2014/main" id="{317EE363-8529-411C-9934-EF9F2FDA0174}"/>
              </a:ext>
            </a:extLst>
          </p:cNvPr>
          <p:cNvGrpSpPr>
            <a:grpSpLocks/>
          </p:cNvGrpSpPr>
          <p:nvPr/>
        </p:nvGrpSpPr>
        <p:grpSpPr bwMode="auto">
          <a:xfrm>
            <a:off x="7637463" y="5086350"/>
            <a:ext cx="1125537" cy="690563"/>
            <a:chOff x="3360" y="2880"/>
            <a:chExt cx="672" cy="415"/>
          </a:xfrm>
        </p:grpSpPr>
        <p:sp>
          <p:nvSpPr>
            <p:cNvPr id="24599" name="AutoShape 15">
              <a:extLst>
                <a:ext uri="{FF2B5EF4-FFF2-40B4-BE49-F238E27FC236}">
                  <a16:creationId xmlns:a16="http://schemas.microsoft.com/office/drawing/2014/main" id="{34531989-C943-4C84-B217-A9CF38587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880"/>
              <a:ext cx="672" cy="415"/>
            </a:xfrm>
            <a:prstGeom prst="flowChartMultidocument">
              <a:avLst/>
            </a:prstGeom>
            <a:solidFill>
              <a:srgbClr val="00E0CB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0" name="Text Box 16">
              <a:extLst>
                <a:ext uri="{FF2B5EF4-FFF2-40B4-BE49-F238E27FC236}">
                  <a16:creationId xmlns:a16="http://schemas.microsoft.com/office/drawing/2014/main" id="{0BEC2129-013F-4E8E-8B57-7D6EBFB86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2" y="2978"/>
              <a:ext cx="547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000">
                  <a:solidFill>
                    <a:srgbClr val="CC0000"/>
                  </a:solidFill>
                </a:rPr>
                <a:t>Model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7" name="AutoShape 17">
            <a:extLst>
              <a:ext uri="{FF2B5EF4-FFF2-40B4-BE49-F238E27FC236}">
                <a16:creationId xmlns:a16="http://schemas.microsoft.com/office/drawing/2014/main" id="{68ED2B3C-738E-4815-971C-4B674C715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938713"/>
            <a:ext cx="1447800" cy="995362"/>
          </a:xfrm>
          <a:prstGeom prst="bevel">
            <a:avLst>
              <a:gd name="adj" fmla="val 12500"/>
            </a:avLst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8" name="Text Box 18">
            <a:extLst>
              <a:ext uri="{FF2B5EF4-FFF2-40B4-BE49-F238E27FC236}">
                <a16:creationId xmlns:a16="http://schemas.microsoft.com/office/drawing/2014/main" id="{A4DBBD18-BE8B-4542-98B0-87AE4BCF0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014913"/>
            <a:ext cx="13255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Learn </a:t>
            </a:r>
          </a:p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Classifier</a:t>
            </a:r>
            <a:endParaRPr lang="en-US" altLang="en-US" sz="1400" b="0">
              <a:solidFill>
                <a:srgbClr val="00E0CB"/>
              </a:solidFill>
            </a:endParaRPr>
          </a:p>
        </p:txBody>
      </p:sp>
      <p:sp>
        <p:nvSpPr>
          <p:cNvPr id="24589" name="AutoShape 19">
            <a:extLst>
              <a:ext uri="{FF2B5EF4-FFF2-40B4-BE49-F238E27FC236}">
                <a16:creationId xmlns:a16="http://schemas.microsoft.com/office/drawing/2014/main" id="{0D5AD6C1-2424-4CBE-A656-5142A8997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7925" y="5349875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0" name="AutoShape 20">
            <a:extLst>
              <a:ext uri="{FF2B5EF4-FFF2-40B4-BE49-F238E27FC236}">
                <a16:creationId xmlns:a16="http://schemas.microsoft.com/office/drawing/2014/main" id="{7C2999BE-2062-4F16-BC17-45FB89F50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314950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1" name="AutoShape 21">
            <a:extLst>
              <a:ext uri="{FF2B5EF4-FFF2-40B4-BE49-F238E27FC236}">
                <a16:creationId xmlns:a16="http://schemas.microsoft.com/office/drawing/2014/main" id="{13D020DA-5CC1-43FB-B88B-F29E7EA471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73231" y="4790282"/>
            <a:ext cx="312737" cy="152400"/>
          </a:xfrm>
          <a:prstGeom prst="rightArrow">
            <a:avLst>
              <a:gd name="adj1" fmla="val 50000"/>
              <a:gd name="adj2" fmla="val 51302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2" name="Line 22">
            <a:extLst>
              <a:ext uri="{FF2B5EF4-FFF2-40B4-BE49-F238E27FC236}">
                <a16:creationId xmlns:a16="http://schemas.microsoft.com/office/drawing/2014/main" id="{9830D323-D86B-41C2-8D41-8CA4C0C5C0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481513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3" name="Line 23">
            <a:extLst>
              <a:ext uri="{FF2B5EF4-FFF2-40B4-BE49-F238E27FC236}">
                <a16:creationId xmlns:a16="http://schemas.microsoft.com/office/drawing/2014/main" id="{327B4639-E732-4594-8062-8385B82C143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32766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4594" name="Object 24">
            <a:extLst>
              <a:ext uri="{FF2B5EF4-FFF2-40B4-BE49-F238E27FC236}">
                <a16:creationId xmlns:a16="http://schemas.microsoft.com/office/drawing/2014/main" id="{CAB0CC65-697C-40C5-A64C-A18BB06DF9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43840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Document" r:id="rId3" imgW="8203692" imgH="3634740" progId="Word.Document.8">
                  <p:embed/>
                </p:oleObj>
              </mc:Choice>
              <mc:Fallback>
                <p:oleObj name="Document" r:id="rId3" imgW="8203692" imgH="3634740" progId="Word.Document.8">
                  <p:embed/>
                  <p:pic>
                    <p:nvPicPr>
                      <p:cNvPr id="24594" name="Object 24">
                        <a:extLst>
                          <a:ext uri="{FF2B5EF4-FFF2-40B4-BE49-F238E27FC236}">
                            <a16:creationId xmlns:a16="http://schemas.microsoft.com/office/drawing/2014/main" id="{CAB0CC65-697C-40C5-A64C-A18BB06DF9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3840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5" name="Object 25">
            <a:extLst>
              <a:ext uri="{FF2B5EF4-FFF2-40B4-BE49-F238E27FC236}">
                <a16:creationId xmlns:a16="http://schemas.microsoft.com/office/drawing/2014/main" id="{DF666818-215E-482D-941F-CC3BC78F3F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0" y="1600200"/>
          <a:ext cx="4368800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Document" r:id="rId5" imgW="8207072" imgH="3629483" progId="Word.Document.8">
                  <p:embed/>
                </p:oleObj>
              </mc:Choice>
              <mc:Fallback>
                <p:oleObj name="Document" r:id="rId5" imgW="8207072" imgH="3629483" progId="Word.Document.8">
                  <p:embed/>
                  <p:pic>
                    <p:nvPicPr>
                      <p:cNvPr id="24595" name="Object 25">
                        <a:extLst>
                          <a:ext uri="{FF2B5EF4-FFF2-40B4-BE49-F238E27FC236}">
                            <a16:creationId xmlns:a16="http://schemas.microsoft.com/office/drawing/2014/main" id="{DF666818-215E-482D-941F-CC3BC78F3F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0" y="1600200"/>
                        <a:ext cx="4368800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6" name="Slide Number Placeholder 26">
            <a:extLst>
              <a:ext uri="{FF2B5EF4-FFF2-40B4-BE49-F238E27FC236}">
                <a16:creationId xmlns:a16="http://schemas.microsoft.com/office/drawing/2014/main" id="{1A9B0749-FD54-4817-A305-D77A2AA6E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4EE9CA0-0B02-4D3A-9593-72475202723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8" name="Footer Placeholder 27">
            <a:extLst>
              <a:ext uri="{FF2B5EF4-FFF2-40B4-BE49-F238E27FC236}">
                <a16:creationId xmlns:a16="http://schemas.microsoft.com/office/drawing/2014/main" id="{7C5626DE-CA00-419E-B073-D59AEAA61EAF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837750" y="6497344"/>
            <a:ext cx="6631563" cy="355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B6E5263C-8CC4-4BAA-8CAA-3C4A43480C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066800"/>
            <a:ext cx="6477000" cy="5410200"/>
          </a:xfrm>
        </p:spPr>
        <p:txBody>
          <a:bodyPr/>
          <a:lstStyle/>
          <a:p>
            <a:pPr marL="1828800" lvl="4" indent="0">
              <a:lnSpc>
                <a:spcPct val="80000"/>
              </a:lnSpc>
              <a:buFontTx/>
              <a:buNone/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credit card transactions </a:t>
            </a:r>
            <a:br>
              <a:rPr lang="en-US" altLang="en-US" sz="2000" dirty="0"/>
            </a:br>
            <a:r>
              <a:rPr lang="en-US" altLang="en-US" sz="2000" dirty="0"/>
              <a:t>as legitimate or fraudulent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land covers (water bodies, urban areas, forests, etc.) using satellite data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ategorizing news stories as finance, </a:t>
            </a:r>
            <a:br>
              <a:rPr lang="en-US" altLang="en-US" sz="2000" dirty="0"/>
            </a:br>
            <a:r>
              <a:rPr lang="en-US" altLang="en-US" sz="2000" dirty="0"/>
              <a:t>weather, entertainment, sports, etc</a:t>
            </a:r>
          </a:p>
          <a:p>
            <a:pPr marL="342900" indent="-342900">
              <a:lnSpc>
                <a:spcPct val="80000"/>
              </a:lnSpc>
              <a:buFont typeface="Monotype Sorts"/>
              <a:buNone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Identifying intruders in the cyberspace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Predicting tumor cells as benign or malignant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secondary structures of protein </a:t>
            </a:r>
            <a:br>
              <a:rPr lang="en-US" altLang="en-US" sz="2000" dirty="0"/>
            </a:br>
            <a:r>
              <a:rPr lang="en-US" altLang="en-US" sz="2000" dirty="0"/>
              <a:t>as alpha-helix, beta-sheet, or random  coil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</p:txBody>
      </p:sp>
      <p:grpSp>
        <p:nvGrpSpPr>
          <p:cNvPr id="25603" name="Group 4">
            <a:extLst>
              <a:ext uri="{FF2B5EF4-FFF2-40B4-BE49-F238E27FC236}">
                <a16:creationId xmlns:a16="http://schemas.microsoft.com/office/drawing/2014/main" id="{F7CECC4B-FCE3-4E0C-AAFC-BFCBA63C1BB9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1143000"/>
            <a:ext cx="2057400" cy="1417638"/>
            <a:chOff x="3360" y="768"/>
            <a:chExt cx="1296" cy="893"/>
          </a:xfrm>
        </p:grpSpPr>
        <p:pic>
          <p:nvPicPr>
            <p:cNvPr id="25610" name="Picture 5" descr="story-3dimensional-2">
              <a:extLst>
                <a:ext uri="{FF2B5EF4-FFF2-40B4-BE49-F238E27FC236}">
                  <a16:creationId xmlns:a16="http://schemas.microsoft.com/office/drawing/2014/main" id="{8E47B39C-1CE7-4D4B-8B7C-9AD2C2921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5611" name="Object 6">
              <a:extLst>
                <a:ext uri="{FF2B5EF4-FFF2-40B4-BE49-F238E27FC236}">
                  <a16:creationId xmlns:a16="http://schemas.microsoft.com/office/drawing/2014/main" id="{B0392E80-20BA-4A95-A29A-2F2AB40DD8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5" name="VISIO" r:id="rId4" imgW="617220" imgH="615696" progId="Visio.Drawing.6">
                    <p:embed/>
                  </p:oleObj>
                </mc:Choice>
                <mc:Fallback>
                  <p:oleObj name="VISIO" r:id="rId4" imgW="617220" imgH="615696" progId="Visio.Drawing.6">
                    <p:embed/>
                    <p:pic>
                      <p:nvPicPr>
                        <p:cNvPr id="25611" name="Object 6">
                          <a:extLst>
                            <a:ext uri="{FF2B5EF4-FFF2-40B4-BE49-F238E27FC236}">
                              <a16:creationId xmlns:a16="http://schemas.microsoft.com/office/drawing/2014/main" id="{B0392E80-20BA-4A95-A29A-2F2AB40DD8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2" name="Object 7">
              <a:extLst>
                <a:ext uri="{FF2B5EF4-FFF2-40B4-BE49-F238E27FC236}">
                  <a16:creationId xmlns:a16="http://schemas.microsoft.com/office/drawing/2014/main" id="{3F49EA0B-61D8-4AAE-A23B-AB65574CA7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6" name="VISIO" r:id="rId6" imgW="806196" imgH="662940" progId="Visio.Drawing.6">
                    <p:embed/>
                  </p:oleObj>
                </mc:Choice>
                <mc:Fallback>
                  <p:oleObj name="VISIO" r:id="rId6" imgW="806196" imgH="662940" progId="Visio.Drawing.6">
                    <p:embed/>
                    <p:pic>
                      <p:nvPicPr>
                        <p:cNvPr id="25612" name="Object 7">
                          <a:extLst>
                            <a:ext uri="{FF2B5EF4-FFF2-40B4-BE49-F238E27FC236}">
                              <a16:creationId xmlns:a16="http://schemas.microsoft.com/office/drawing/2014/main" id="{3F49EA0B-61D8-4AAE-A23B-AB65574CA71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04" name="Rectangle 9">
            <a:extLst>
              <a:ext uri="{FF2B5EF4-FFF2-40B4-BE49-F238E27FC236}">
                <a16:creationId xmlns:a16="http://schemas.microsoft.com/office/drawing/2014/main" id="{C9DAC8F8-7AB8-4883-B872-3FF2D72A0B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Classification Task</a:t>
            </a:r>
          </a:p>
        </p:txBody>
      </p:sp>
      <p:sp>
        <p:nvSpPr>
          <p:cNvPr id="25605" name="Slide Number Placeholder 11">
            <a:extLst>
              <a:ext uri="{FF2B5EF4-FFF2-40B4-BE49-F238E27FC236}">
                <a16:creationId xmlns:a16="http://schemas.microsoft.com/office/drawing/2014/main" id="{BD0000CB-091F-4575-88F4-15118758A1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F372CC1-7CD7-49CD-9A09-57EDC69B49E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3BA7CC8F-DDB4-47FA-88A9-5F9EB4144B4B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600200" y="6577014"/>
            <a:ext cx="7924800" cy="35718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  <p:pic>
        <p:nvPicPr>
          <p:cNvPr id="25607" name="Picture 8" descr="http://biomasshub.com/wp-content/uploads/2010/03/ILUC1.jpg">
            <a:extLst>
              <a:ext uri="{FF2B5EF4-FFF2-40B4-BE49-F238E27FC236}">
                <a16:creationId xmlns:a16="http://schemas.microsoft.com/office/drawing/2014/main" id="{C2C6F17D-1029-41CD-A093-31D7A80027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25" y="2963863"/>
            <a:ext cx="21748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8" name="Picture 8" descr="pro">
            <a:extLst>
              <a:ext uri="{FF2B5EF4-FFF2-40B4-BE49-F238E27FC236}">
                <a16:creationId xmlns:a16="http://schemas.microsoft.com/office/drawing/2014/main" id="{743DCF8F-16F6-4CE2-BED7-BBAFFB96662B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78638" y="4648200"/>
            <a:ext cx="1490662" cy="1914525"/>
          </a:xfrm>
          <a:noFill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4F96EFD-ACEA-465D-AA99-8C3442D916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1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BAC08B1-9A9E-4F0D-A8E6-79720AFAEA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raud Detection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Predict fraudulent cases in credit card transactions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Approach: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credit card transactions and the information on its account-holder as attributes.</a:t>
            </a:r>
          </a:p>
          <a:p>
            <a:pPr lvl="3">
              <a:lnSpc>
                <a:spcPct val="90000"/>
              </a:lnSpc>
            </a:pPr>
            <a:r>
              <a:rPr lang="en-US" altLang="en-US" sz="2400"/>
              <a:t>When does a customer buy, what does he buy, how often he pays on time, etc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abel past transactions as fraud or fair transactions. This forms the class attribute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earn a model for the class of the transactions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this model to detect fraud by observing credit card transactions on an account.</a:t>
            </a:r>
          </a:p>
        </p:txBody>
      </p:sp>
      <p:sp>
        <p:nvSpPr>
          <p:cNvPr id="26628" name="Slide Number Placeholder 6">
            <a:extLst>
              <a:ext uri="{FF2B5EF4-FFF2-40B4-BE49-F238E27FC236}">
                <a16:creationId xmlns:a16="http://schemas.microsoft.com/office/drawing/2014/main" id="{FF4E6C67-AB49-43EE-BF7D-2D6F62948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F4CA77F-E6E5-4241-918E-E739DFB6255E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8030F5A-AE1D-496D-B0FC-B7D6EB86F0E0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247614" y="6492876"/>
            <a:ext cx="7467600" cy="365124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4EBA50D4-C1D5-48C7-B430-049B2E5BDE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2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7C623D4F-C28B-47E1-AE9F-46EE9CC581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/>
              <a:t>Churn prediction for telephone customers</a:t>
            </a:r>
          </a:p>
          <a:p>
            <a:pPr marL="742950" lvl="1" indent="-285750"/>
            <a:r>
              <a:rPr lang="en-US" altLang="en-US" b="1"/>
              <a:t>Goal:</a:t>
            </a:r>
            <a:r>
              <a:rPr lang="en-US" altLang="en-US"/>
              <a:t> To predict whether a customer is likely to be lost to a competitor.</a:t>
            </a:r>
          </a:p>
          <a:p>
            <a:pPr marL="742950" lvl="1" indent="-285750"/>
            <a:r>
              <a:rPr lang="en-US" altLang="en-US" b="1"/>
              <a:t>Approach:</a:t>
            </a:r>
          </a:p>
          <a:p>
            <a:pPr marL="1143000" lvl="2" indent="-285750"/>
            <a:r>
              <a:rPr lang="en-US" altLang="en-US"/>
              <a:t>Use detailed record of transactions with each of the past and present customers, to find attributes.</a:t>
            </a:r>
          </a:p>
          <a:p>
            <a:pPr lvl="3" indent="-342900"/>
            <a:r>
              <a:rPr lang="en-US" altLang="en-US" sz="2200"/>
              <a:t>How often the customer calls, where he calls, what time-of-the day he calls most, his financial status, marital status, etc.</a:t>
            </a:r>
            <a:r>
              <a:rPr lang="en-US" altLang="en-US"/>
              <a:t> </a:t>
            </a:r>
          </a:p>
          <a:p>
            <a:pPr marL="1143000" lvl="2" indent="-285750"/>
            <a:r>
              <a:rPr lang="en-US" altLang="en-US"/>
              <a:t>Label the customers as loyal or disloyal.</a:t>
            </a:r>
          </a:p>
          <a:p>
            <a:pPr marL="1143000" lvl="2" indent="-285750"/>
            <a:r>
              <a:rPr lang="en-US" altLang="en-US"/>
              <a:t>Find a model for loyalty.</a:t>
            </a:r>
          </a:p>
        </p:txBody>
      </p:sp>
      <p:sp>
        <p:nvSpPr>
          <p:cNvPr id="28676" name="Text Box 4">
            <a:extLst>
              <a:ext uri="{FF2B5EF4-FFF2-40B4-BE49-F238E27FC236}">
                <a16:creationId xmlns:a16="http://schemas.microsoft.com/office/drawing/2014/main" id="{193D8C9B-29AC-4FB1-AC6F-82CF51D159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825" y="5928518"/>
            <a:ext cx="35258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 dirty="0">
                <a:latin typeface="Times New Roman" panose="02020603050405020304" pitchFamily="18" charset="0"/>
              </a:rPr>
              <a:t>From [Berry &amp; </a:t>
            </a:r>
            <a:r>
              <a:rPr lang="en-US" altLang="en-US" sz="1200" b="0" dirty="0" err="1">
                <a:latin typeface="Times New Roman" panose="02020603050405020304" pitchFamily="18" charset="0"/>
              </a:rPr>
              <a:t>Linoff</a:t>
            </a:r>
            <a:r>
              <a:rPr lang="en-US" altLang="en-US" sz="1200" b="0" dirty="0">
                <a:latin typeface="Times New Roman" panose="02020603050405020304" pitchFamily="18" charset="0"/>
              </a:rPr>
              <a:t>] Data Mining Techniques, 1997</a:t>
            </a:r>
            <a:endParaRPr lang="en-US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8677" name="Slide Number Placeholder 7">
            <a:extLst>
              <a:ext uri="{FF2B5EF4-FFF2-40B4-BE49-F238E27FC236}">
                <a16:creationId xmlns:a16="http://schemas.microsoft.com/office/drawing/2014/main" id="{95639060-B4B4-46F8-90FA-BDD31AF63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E2BE0BB-BACC-473A-BAEB-08E7200A4EF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33C9D19-20FA-4A70-AF1F-B5ECD2801014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450383" y="6523038"/>
            <a:ext cx="7239000" cy="396874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5" descr="story-3dimensional-2">
            <a:extLst>
              <a:ext uri="{FF2B5EF4-FFF2-40B4-BE49-F238E27FC236}">
                <a16:creationId xmlns:a16="http://schemas.microsoft.com/office/drawing/2014/main" id="{EE4BD35F-8EA6-4E9D-81D1-D209E16694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195388"/>
            <a:ext cx="167640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2">
            <a:extLst>
              <a:ext uri="{FF2B5EF4-FFF2-40B4-BE49-F238E27FC236}">
                <a16:creationId xmlns:a16="http://schemas.microsoft.com/office/drawing/2014/main" id="{621814AE-9A96-4D7C-88FB-FA98442BF5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MS Mincho" panose="02020609040205080304" pitchFamily="49" charset="-128"/>
              </a:rPr>
              <a:t>Large-scale Data is Everywhere!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119660FF-264D-43C8-8FE9-348F38A08EC6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411163" y="1143000"/>
            <a:ext cx="4084637" cy="48577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en-US" sz="2000"/>
              <a:t>There has been enormous data growth in both commercial and scientific databases due to advances in data generation and collection technologies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rgbClr val="000000"/>
                </a:solidFill>
                <a:cs typeface="Times New Roman" panose="02020603050405020304" pitchFamily="18" charset="0"/>
              </a:rPr>
              <a:t>New mantra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Gather whatever data you can whenever and wherever possible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rgbClr val="000000"/>
                </a:solidFill>
                <a:cs typeface="Times New Roman" panose="02020603050405020304" pitchFamily="18" charset="0"/>
              </a:rPr>
              <a:t>Expectations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Gathered data will have value either for the purpose collected or for a purpose not envisioned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endParaRPr lang="en-US" altLang="en-US" sz="20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5125" name="Text Box 4">
            <a:extLst>
              <a:ext uri="{FF2B5EF4-FFF2-40B4-BE49-F238E27FC236}">
                <a16:creationId xmlns:a16="http://schemas.microsoft.com/office/drawing/2014/main" id="{D4757DBE-D8FA-4A76-B812-2C699FBCB3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0063" y="6019800"/>
            <a:ext cx="22939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omputational Simulatio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6" name="Text Box 5">
            <a:extLst>
              <a:ext uri="{FF2B5EF4-FFF2-40B4-BE49-F238E27FC236}">
                <a16:creationId xmlns:a16="http://schemas.microsoft.com/office/drawing/2014/main" id="{24D14490-4BE0-46A1-A6B9-E8022DF44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8625" y="4267200"/>
            <a:ext cx="2365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Social Networking: Twitter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27" name="Picture 6" descr="crop">
            <a:extLst>
              <a:ext uri="{FF2B5EF4-FFF2-40B4-BE49-F238E27FC236}">
                <a16:creationId xmlns:a16="http://schemas.microsoft.com/office/drawing/2014/main" id="{EF19A9BB-A114-4246-A7F1-779828FDE9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876800"/>
            <a:ext cx="1905000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13">
            <a:extLst>
              <a:ext uri="{FF2B5EF4-FFF2-40B4-BE49-F238E27FC236}">
                <a16:creationId xmlns:a16="http://schemas.microsoft.com/office/drawing/2014/main" id="{D2F8590B-6387-4657-B588-659FE17C16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4824413" y="4800600"/>
            <a:ext cx="1500187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9" name="Text Box 14">
            <a:extLst>
              <a:ext uri="{FF2B5EF4-FFF2-40B4-BE49-F238E27FC236}">
                <a16:creationId xmlns:a16="http://schemas.microsoft.com/office/drawing/2014/main" id="{7D7B641C-5365-499C-920A-45B0C7012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6019800"/>
            <a:ext cx="1577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Sensor Networks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0" name="Picture 20">
            <a:extLst>
              <a:ext uri="{FF2B5EF4-FFF2-40B4-BE49-F238E27FC236}">
                <a16:creationId xmlns:a16="http://schemas.microsoft.com/office/drawing/2014/main" id="{D78F6E39-69BA-4B0E-A988-927C910A1C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9" t="1334" r="5765" b="969"/>
          <a:stretch>
            <a:fillRect/>
          </a:stretch>
        </p:blipFill>
        <p:spPr bwMode="auto">
          <a:xfrm>
            <a:off x="4876800" y="1219200"/>
            <a:ext cx="1778000" cy="153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1" name="Text Box 21">
            <a:extLst>
              <a:ext uri="{FF2B5EF4-FFF2-40B4-BE49-F238E27FC236}">
                <a16:creationId xmlns:a16="http://schemas.microsoft.com/office/drawing/2014/main" id="{740CEEBE-BA4E-4595-A5AD-0AA4294DE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426720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Traffic Patter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32" name="Text Box 23">
            <a:extLst>
              <a:ext uri="{FF2B5EF4-FFF2-40B4-BE49-F238E27FC236}">
                <a16:creationId xmlns:a16="http://schemas.microsoft.com/office/drawing/2014/main" id="{3DAE2859-5381-428F-97FA-B826C3213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514600"/>
            <a:ext cx="2365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yber Security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5133" name="Object 3">
            <a:extLst>
              <a:ext uri="{FF2B5EF4-FFF2-40B4-BE49-F238E27FC236}">
                <a16:creationId xmlns:a16="http://schemas.microsoft.com/office/drawing/2014/main" id="{E4E34085-9F77-442B-99B2-075EDA2860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1681163"/>
          <a:ext cx="64770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8" imgW="617220" imgH="615696" progId="Visio.Drawing.11">
                  <p:embed/>
                </p:oleObj>
              </mc:Choice>
              <mc:Fallback>
                <p:oleObj name="VISIO" r:id="rId8" imgW="617220" imgH="615696" progId="Visio.Drawing.11">
                  <p:embed/>
                  <p:pic>
                    <p:nvPicPr>
                      <p:cNvPr id="5133" name="Object 3">
                        <a:extLst>
                          <a:ext uri="{FF2B5EF4-FFF2-40B4-BE49-F238E27FC236}">
                            <a16:creationId xmlns:a16="http://schemas.microsoft.com/office/drawing/2014/main" id="{E4E34085-9F77-442B-99B2-075EDA2860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681163"/>
                        <a:ext cx="64770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4" name="Object 4">
            <a:extLst>
              <a:ext uri="{FF2B5EF4-FFF2-40B4-BE49-F238E27FC236}">
                <a16:creationId xmlns:a16="http://schemas.microsoft.com/office/drawing/2014/main" id="{95C8F9BA-D678-452D-8AE3-A30278942B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18325" y="1295400"/>
          <a:ext cx="6477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10" imgW="806196" imgH="662940" progId="Visio.Drawing.11">
                  <p:embed/>
                </p:oleObj>
              </mc:Choice>
              <mc:Fallback>
                <p:oleObj name="VISIO" r:id="rId10" imgW="806196" imgH="662940" progId="Visio.Drawing.11">
                  <p:embed/>
                  <p:pic>
                    <p:nvPicPr>
                      <p:cNvPr id="5134" name="Object 4">
                        <a:extLst>
                          <a:ext uri="{FF2B5EF4-FFF2-40B4-BE49-F238E27FC236}">
                            <a16:creationId xmlns:a16="http://schemas.microsoft.com/office/drawing/2014/main" id="{95C8F9BA-D678-452D-8AE3-A30278942B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8325" y="1295400"/>
                        <a:ext cx="6477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10ED41B-389B-4F6F-9508-7528924A5314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975644" y="6529387"/>
            <a:ext cx="7010400" cy="349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  <p:sp>
        <p:nvSpPr>
          <p:cNvPr id="5136" name="Slide Number Placeholder 3">
            <a:extLst>
              <a:ext uri="{FF2B5EF4-FFF2-40B4-BE49-F238E27FC236}">
                <a16:creationId xmlns:a16="http://schemas.microsoft.com/office/drawing/2014/main" id="{13AFF105-0AAF-4DE6-BA9C-B6F215242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A3B503-89C5-494F-9796-3C11885069F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5138" name="Text Box 23">
            <a:extLst>
              <a:ext uri="{FF2B5EF4-FFF2-40B4-BE49-F238E27FC236}">
                <a16:creationId xmlns:a16="http://schemas.microsoft.com/office/drawing/2014/main" id="{6A30F451-F56F-42DC-B0E3-87DFF7F1B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6188" y="2355850"/>
            <a:ext cx="2365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E-Commerce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9" name="Picture 20">
            <a:extLst>
              <a:ext uri="{FF2B5EF4-FFF2-40B4-BE49-F238E27FC236}">
                <a16:creationId xmlns:a16="http://schemas.microsoft.com/office/drawing/2014/main" id="{47C93BD9-A67C-4F8B-8EF9-0CA0C35646FF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663" y="2955925"/>
            <a:ext cx="2378075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0" name="Picture 18" descr="http://images.ezgif.com/tmp/gif_232x188_6af960.gif">
            <a:extLst>
              <a:ext uri="{FF2B5EF4-FFF2-40B4-BE49-F238E27FC236}">
                <a16:creationId xmlns:a16="http://schemas.microsoft.com/office/drawing/2014/main" id="{8CA1DD4C-BA2A-4DF5-8E36-076E1F5674E8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0" y="2944813"/>
            <a:ext cx="1436688" cy="1163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3C9E2B06-177F-449A-B17C-536B34AB1D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3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56A31FDE-7A04-4394-BFF1-B1CEC81B5E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04237" cy="4724400"/>
          </a:xfrm>
        </p:spPr>
        <p:txBody>
          <a:bodyPr>
            <a:normAutofit fontScale="92500"/>
          </a:bodyPr>
          <a:lstStyle/>
          <a:p>
            <a:pPr marL="342900" indent="-342900">
              <a:defRPr/>
            </a:pPr>
            <a:r>
              <a:rPr lang="en-US" dirty="0"/>
              <a:t>Sky Survey Cataloging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b="1" dirty="0"/>
              <a:t>Goal:</a:t>
            </a:r>
            <a:r>
              <a:rPr lang="en-US" sz="2400" dirty="0"/>
              <a:t> To predict class (star or galaxy) of sky objects, especially visually faint ones, based on the telescopic survey images (from Palomar Observatory).</a:t>
            </a:r>
          </a:p>
          <a:p>
            <a:pPr lvl="3">
              <a:defRPr/>
            </a:pPr>
            <a:r>
              <a:rPr lang="en-US" sz="2200" dirty="0"/>
              <a:t>3000 images with 23,040 x 23,040 pixels per image.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b="1" dirty="0"/>
              <a:t>Approach: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Segment the image. 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Measure image attributes (features) - 40 of them per object.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Model the class based on these features.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Success Story: Could find 16 new high red-shift quasars, some of the farthest objects that are difficult to find!</a:t>
            </a:r>
          </a:p>
        </p:txBody>
      </p:sp>
      <p:sp>
        <p:nvSpPr>
          <p:cNvPr id="29700" name="Text Box 4">
            <a:extLst>
              <a:ext uri="{FF2B5EF4-FFF2-40B4-BE49-F238E27FC236}">
                <a16:creationId xmlns:a16="http://schemas.microsoft.com/office/drawing/2014/main" id="{C379F455-91B1-4A3A-8FD7-4E76429F8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7274" y="5882481"/>
            <a:ext cx="51355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 dirty="0">
                <a:latin typeface="Times New Roman" panose="02020603050405020304" pitchFamily="18" charset="0"/>
              </a:rPr>
              <a:t>From [Fayyad, et.al.] Advances in Knowledge Discovery and Data Mining, 1996</a:t>
            </a:r>
            <a:endParaRPr lang="en-US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701" name="Slide Number Placeholder 7">
            <a:extLst>
              <a:ext uri="{FF2B5EF4-FFF2-40B4-BE49-F238E27FC236}">
                <a16:creationId xmlns:a16="http://schemas.microsoft.com/office/drawing/2014/main" id="{D93F975F-D67C-472D-8290-10C18001EF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E69D435-3110-48FA-8C31-BEF4133F8B5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201E7EFE-9BAF-4B2E-8833-AE6D8B453C51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371600" y="6542545"/>
            <a:ext cx="73152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EEE6216C-EB2A-40B9-BBBF-31EBB7BCF5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ying Galaxies</a:t>
            </a:r>
          </a:p>
        </p:txBody>
      </p:sp>
      <p:pic>
        <p:nvPicPr>
          <p:cNvPr id="30723" name="Picture 3" descr="early">
            <a:extLst>
              <a:ext uri="{FF2B5EF4-FFF2-40B4-BE49-F238E27FC236}">
                <a16:creationId xmlns:a16="http://schemas.microsoft.com/office/drawing/2014/main" id="{413194C2-0F34-499E-9B3F-B17C85B760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57400"/>
            <a:ext cx="25908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4" descr="intermediate">
            <a:extLst>
              <a:ext uri="{FF2B5EF4-FFF2-40B4-BE49-F238E27FC236}">
                <a16:creationId xmlns:a16="http://schemas.microsoft.com/office/drawing/2014/main" id="{78ECCB42-15DC-4A5D-9314-14430B9558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124200"/>
            <a:ext cx="2590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5" descr="late">
            <a:extLst>
              <a:ext uri="{FF2B5EF4-FFF2-40B4-BE49-F238E27FC236}">
                <a16:creationId xmlns:a16="http://schemas.microsoft.com/office/drawing/2014/main" id="{A8567D98-4BA7-47AF-8D51-093E9CCD7D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098925"/>
            <a:ext cx="2643188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Text Box 6">
            <a:extLst>
              <a:ext uri="{FF2B5EF4-FFF2-40B4-BE49-F238E27FC236}">
                <a16:creationId xmlns:a16="http://schemas.microsoft.com/office/drawing/2014/main" id="{433232C9-B8DB-43A7-913F-C2A911850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676400"/>
            <a:ext cx="74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Early</a:t>
            </a:r>
            <a:endParaRPr lang="en-US" altLang="en-US"/>
          </a:p>
        </p:txBody>
      </p:sp>
      <p:sp>
        <p:nvSpPr>
          <p:cNvPr id="30727" name="Text Box 7">
            <a:extLst>
              <a:ext uri="{FF2B5EF4-FFF2-40B4-BE49-F238E27FC236}">
                <a16:creationId xmlns:a16="http://schemas.microsoft.com/office/drawing/2014/main" id="{DA4D1D9D-9634-486E-849A-FB7E153D7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743200"/>
            <a:ext cx="1543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Intermediate</a:t>
            </a:r>
            <a:endParaRPr lang="en-US" altLang="en-US" sz="2400" i="1"/>
          </a:p>
        </p:txBody>
      </p:sp>
      <p:sp>
        <p:nvSpPr>
          <p:cNvPr id="30728" name="Text Box 8">
            <a:extLst>
              <a:ext uri="{FF2B5EF4-FFF2-40B4-BE49-F238E27FC236}">
                <a16:creationId xmlns:a16="http://schemas.microsoft.com/office/drawing/2014/main" id="{7001A58D-0FC4-48DF-870D-A1FB36003D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Late</a:t>
            </a:r>
            <a:endParaRPr lang="en-US" altLang="en-US"/>
          </a:p>
        </p:txBody>
      </p:sp>
      <p:sp>
        <p:nvSpPr>
          <p:cNvPr id="30729" name="Text Box 9">
            <a:extLst>
              <a:ext uri="{FF2B5EF4-FFF2-40B4-BE49-F238E27FC236}">
                <a16:creationId xmlns:a16="http://schemas.microsoft.com/office/drawing/2014/main" id="{30B7E856-7A29-4A20-AAD3-4B0AA36C7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029200"/>
            <a:ext cx="3986213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Data Size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72 million stars, 20 million galaxi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Object Catalog: 9 GB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Database: 150 GB</a:t>
            </a:r>
            <a:r>
              <a:rPr lang="en-US" altLang="en-US" sz="1800">
                <a:latin typeface="Tahoma" panose="020B0604030504040204" pitchFamily="34" charset="0"/>
              </a:rPr>
              <a:t> 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30" name="Text Box 10">
            <a:extLst>
              <a:ext uri="{FF2B5EF4-FFF2-40B4-BE49-F238E27FC236}">
                <a16:creationId xmlns:a16="http://schemas.microsoft.com/office/drawing/2014/main" id="{1B0E4D60-1406-42F5-8AFC-59FD86D97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1676400"/>
            <a:ext cx="251618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Class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Stages of Formation</a:t>
            </a:r>
            <a:endParaRPr lang="en-US" altLang="en-US" sz="1800">
              <a:latin typeface="Tahoma" panose="020B0604030504040204" pitchFamily="34" charset="0"/>
            </a:endParaRPr>
          </a:p>
        </p:txBody>
      </p:sp>
      <p:sp>
        <p:nvSpPr>
          <p:cNvPr id="30731" name="Text Box 11">
            <a:extLst>
              <a:ext uri="{FF2B5EF4-FFF2-40B4-BE49-F238E27FC236}">
                <a16:creationId xmlns:a16="http://schemas.microsoft.com/office/drawing/2014/main" id="{DC0DF90B-6F07-403C-9EB1-C4FE84884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3163" y="1671638"/>
            <a:ext cx="2890837" cy="110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Attribute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features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Characteristics of light waves received, etc.</a:t>
            </a:r>
          </a:p>
        </p:txBody>
      </p:sp>
      <p:sp>
        <p:nvSpPr>
          <p:cNvPr id="30732" name="Text Box 12">
            <a:extLst>
              <a:ext uri="{FF2B5EF4-FFF2-40B4-BE49-F238E27FC236}">
                <a16:creationId xmlns:a16="http://schemas.microsoft.com/office/drawing/2014/main" id="{81112340-EEE2-4BC5-8D49-CE8542D46D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914400"/>
            <a:ext cx="2744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Courtesy: http://aps.umn.edu</a:t>
            </a:r>
          </a:p>
        </p:txBody>
      </p:sp>
      <p:sp>
        <p:nvSpPr>
          <p:cNvPr id="30733" name="Slide Number Placeholder 15">
            <a:extLst>
              <a:ext uri="{FF2B5EF4-FFF2-40B4-BE49-F238E27FC236}">
                <a16:creationId xmlns:a16="http://schemas.microsoft.com/office/drawing/2014/main" id="{2F1F3861-B258-4517-814D-8AF26538EC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B2533AF-B055-4DF0-A680-1B429A057E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3A429989-6AF5-45FA-89D4-FE0206BF9029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447800" y="6556833"/>
            <a:ext cx="6858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7B1F235-9A10-46AD-88A5-AABDE86629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ression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61563646-BAC5-4AD9-9A51-41DEA1EE24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229600" cy="4286250"/>
          </a:xfrm>
        </p:spPr>
        <p:txBody>
          <a:bodyPr/>
          <a:lstStyle/>
          <a:p>
            <a:pPr marL="342900" indent="-342900"/>
            <a:r>
              <a:rPr lang="en-US" altLang="en-US" sz="2400"/>
              <a:t>Predict a value of a given continuous valued variable based on the values of other variables, assuming a linear or nonlinear model of dependency.</a:t>
            </a:r>
          </a:p>
          <a:p>
            <a:pPr marL="342900" indent="-342900"/>
            <a:r>
              <a:rPr lang="en-US" altLang="en-US" sz="2400"/>
              <a:t>Extensively studied in statistics, neural network fields.</a:t>
            </a:r>
          </a:p>
          <a:p>
            <a:pPr marL="342900" indent="-342900"/>
            <a:r>
              <a:rPr lang="en-US" altLang="en-US" sz="2400"/>
              <a:t>Examples:</a:t>
            </a:r>
          </a:p>
          <a:p>
            <a:pPr marL="742950" lvl="1" indent="-285750"/>
            <a:r>
              <a:rPr lang="en-US" altLang="en-US" sz="2400"/>
              <a:t>Predicting sales amounts of new product based on advetising expenditure.</a:t>
            </a:r>
          </a:p>
          <a:p>
            <a:pPr marL="742950" lvl="1" indent="-285750"/>
            <a:r>
              <a:rPr lang="en-US" altLang="en-US" sz="2400"/>
              <a:t>Predicting wind velocities as a function of temperature, humidity, air pressure, etc.</a:t>
            </a:r>
          </a:p>
          <a:p>
            <a:pPr marL="742950" lvl="1" indent="-285750"/>
            <a:r>
              <a:rPr lang="en-US" altLang="en-US" sz="2400"/>
              <a:t>Time series prediction of stock market indices.</a:t>
            </a:r>
            <a:endParaRPr lang="en-US" altLang="en-US" sz="3200"/>
          </a:p>
        </p:txBody>
      </p:sp>
      <p:sp>
        <p:nvSpPr>
          <p:cNvPr id="31748" name="Slide Number Placeholder 6">
            <a:extLst>
              <a:ext uri="{FF2B5EF4-FFF2-40B4-BE49-F238E27FC236}">
                <a16:creationId xmlns:a16="http://schemas.microsoft.com/office/drawing/2014/main" id="{7BFBA043-6FB8-4C20-B89B-BF6067CB2E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2197DB-211E-4863-B7C7-DC713368038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771F63A-8650-4444-ACA9-74AF0C8D9B5B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828800" y="6508750"/>
            <a:ext cx="6477000" cy="349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3045D546-C534-4404-8F10-4193D7E775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3D38F92-0E65-4EFB-BE49-E0625C7992CA}" type="slidenum">
              <a:rPr lang="en-US" altLang="en-US" sz="1400"/>
              <a:pPr eaLnBrk="1" hangingPunct="1"/>
              <a:t>23</a:t>
            </a:fld>
            <a:endParaRPr lang="en-US" altLang="en-US" sz="1400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7FAEF223-2D05-49A8-9662-2AEC4FBCE8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36525"/>
            <a:ext cx="8229600" cy="635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dirty="0"/>
              <a:t>Data Mining </a:t>
            </a:r>
            <a:r>
              <a:rPr lang="en-US" altLang="en-US" dirty="0"/>
              <a:t>Tasks</a:t>
            </a:r>
            <a:r>
              <a:rPr lang="en-US" altLang="en-US" sz="3200" dirty="0"/>
              <a:t>: (2) Cluster Analysis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0963FBE9-80EE-4CA9-824A-FC03F89BE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2116" y="1371600"/>
            <a:ext cx="8305800" cy="3352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Unsupervised learning (i.e., Class label is unknown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Group data to form new categories (i.e., clusters), e.g., cluster houses to find distribution pattern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Principle: </a:t>
            </a:r>
            <a:r>
              <a:rPr lang="en-US" altLang="en-US" sz="2400" b="1" dirty="0"/>
              <a:t>Minimizing intra-class similarity maximizing interclass similarity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Many methods and application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21D2E1BF-595A-4356-BFCD-C9DEC82529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2209800"/>
          </a:xfrm>
        </p:spPr>
        <p:txBody>
          <a:bodyPr/>
          <a:lstStyle/>
          <a:p>
            <a:pPr marL="342900" indent="-342900"/>
            <a:r>
              <a:rPr lang="en-US" altLang="en-US" sz="2400"/>
              <a:t>Finding groups of objects such that the objects in a group will be similar (or related) to one another and different from (or unrelated to) the objects in other groups</a:t>
            </a:r>
          </a:p>
          <a:p>
            <a:pPr marL="342900" indent="-342900"/>
            <a:endParaRPr lang="en-US" altLang="en-US" sz="2400"/>
          </a:p>
        </p:txBody>
      </p:sp>
      <p:grpSp>
        <p:nvGrpSpPr>
          <p:cNvPr id="33795" name="Group 4">
            <a:extLst>
              <a:ext uri="{FF2B5EF4-FFF2-40B4-BE49-F238E27FC236}">
                <a16:creationId xmlns:a16="http://schemas.microsoft.com/office/drawing/2014/main" id="{20990101-F45F-40FA-A168-9A42F12D743B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3810" name="Line 5">
              <a:extLst>
                <a:ext uri="{FF2B5EF4-FFF2-40B4-BE49-F238E27FC236}">
                  <a16:creationId xmlns:a16="http://schemas.microsoft.com/office/drawing/2014/main" id="{75C58A0E-66A3-45C0-BE5A-D82C69B02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6">
              <a:extLst>
                <a:ext uri="{FF2B5EF4-FFF2-40B4-BE49-F238E27FC236}">
                  <a16:creationId xmlns:a16="http://schemas.microsoft.com/office/drawing/2014/main" id="{205278EC-EB1A-4E27-826F-68EBE023E5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2" name="Freeform 7">
              <a:extLst>
                <a:ext uri="{FF2B5EF4-FFF2-40B4-BE49-F238E27FC236}">
                  <a16:creationId xmlns:a16="http://schemas.microsoft.com/office/drawing/2014/main" id="{526B1EA7-CE56-486E-9C50-55FEB7FD19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3" name="AutoShape 8">
              <a:extLst>
                <a:ext uri="{FF2B5EF4-FFF2-40B4-BE49-F238E27FC236}">
                  <a16:creationId xmlns:a16="http://schemas.microsoft.com/office/drawing/2014/main" id="{5ED11188-D70A-417B-B97A-7BCFB11DD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4" name="AutoShape 9">
              <a:extLst>
                <a:ext uri="{FF2B5EF4-FFF2-40B4-BE49-F238E27FC236}">
                  <a16:creationId xmlns:a16="http://schemas.microsoft.com/office/drawing/2014/main" id="{DFC6A445-F41D-449E-8B93-4B2727AEA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5" name="AutoShape 10">
              <a:extLst>
                <a:ext uri="{FF2B5EF4-FFF2-40B4-BE49-F238E27FC236}">
                  <a16:creationId xmlns:a16="http://schemas.microsoft.com/office/drawing/2014/main" id="{550B08FB-1E12-4719-813C-BE6F533C3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6" name="AutoShape 11">
              <a:extLst>
                <a:ext uri="{FF2B5EF4-FFF2-40B4-BE49-F238E27FC236}">
                  <a16:creationId xmlns:a16="http://schemas.microsoft.com/office/drawing/2014/main" id="{0DC9AE6B-8FDF-4585-9C8F-330DC68E8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7" name="AutoShape 12">
              <a:extLst>
                <a:ext uri="{FF2B5EF4-FFF2-40B4-BE49-F238E27FC236}">
                  <a16:creationId xmlns:a16="http://schemas.microsoft.com/office/drawing/2014/main" id="{AE33FD11-EBC1-4A93-B4AD-9CF7B7B0D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8" name="AutoShape 13">
              <a:extLst>
                <a:ext uri="{FF2B5EF4-FFF2-40B4-BE49-F238E27FC236}">
                  <a16:creationId xmlns:a16="http://schemas.microsoft.com/office/drawing/2014/main" id="{B41720B9-D165-4CB6-862D-2904102A6F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9" name="AutoShape 14">
              <a:extLst>
                <a:ext uri="{FF2B5EF4-FFF2-40B4-BE49-F238E27FC236}">
                  <a16:creationId xmlns:a16="http://schemas.microsoft.com/office/drawing/2014/main" id="{41774A8F-DEF4-4AAC-9CBD-3089C4FB2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0" name="AutoShape 15">
              <a:extLst>
                <a:ext uri="{FF2B5EF4-FFF2-40B4-BE49-F238E27FC236}">
                  <a16:creationId xmlns:a16="http://schemas.microsoft.com/office/drawing/2014/main" id="{F3773440-5F75-4B83-AE2F-F805C67F7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1" name="AutoShape 16">
              <a:extLst>
                <a:ext uri="{FF2B5EF4-FFF2-40B4-BE49-F238E27FC236}">
                  <a16:creationId xmlns:a16="http://schemas.microsoft.com/office/drawing/2014/main" id="{A6CA5E8B-B1C2-4B40-B125-10D88E1E2F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2" name="AutoShape 17">
              <a:extLst>
                <a:ext uri="{FF2B5EF4-FFF2-40B4-BE49-F238E27FC236}">
                  <a16:creationId xmlns:a16="http://schemas.microsoft.com/office/drawing/2014/main" id="{44EF255B-F15D-4EC0-92D3-5DFA5B965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3" name="AutoShape 18">
              <a:extLst>
                <a:ext uri="{FF2B5EF4-FFF2-40B4-BE49-F238E27FC236}">
                  <a16:creationId xmlns:a16="http://schemas.microsoft.com/office/drawing/2014/main" id="{F10E7BE8-AFA1-4268-820A-943177FAC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4" name="AutoShape 19">
              <a:extLst>
                <a:ext uri="{FF2B5EF4-FFF2-40B4-BE49-F238E27FC236}">
                  <a16:creationId xmlns:a16="http://schemas.microsoft.com/office/drawing/2014/main" id="{B6C180DE-E9A2-4FDA-B3F0-028F32907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5" name="AutoShape 20">
              <a:extLst>
                <a:ext uri="{FF2B5EF4-FFF2-40B4-BE49-F238E27FC236}">
                  <a16:creationId xmlns:a16="http://schemas.microsoft.com/office/drawing/2014/main" id="{D9531039-DE88-40EE-A421-6AB041E49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6" name="AutoShape 21">
              <a:extLst>
                <a:ext uri="{FF2B5EF4-FFF2-40B4-BE49-F238E27FC236}">
                  <a16:creationId xmlns:a16="http://schemas.microsoft.com/office/drawing/2014/main" id="{964811F3-8FFC-4213-A33C-A444D1CF31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7" name="AutoShape 22">
              <a:extLst>
                <a:ext uri="{FF2B5EF4-FFF2-40B4-BE49-F238E27FC236}">
                  <a16:creationId xmlns:a16="http://schemas.microsoft.com/office/drawing/2014/main" id="{3BFA5561-C625-4DED-A606-A48A73D50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8" name="AutoShape 23">
              <a:extLst>
                <a:ext uri="{FF2B5EF4-FFF2-40B4-BE49-F238E27FC236}">
                  <a16:creationId xmlns:a16="http://schemas.microsoft.com/office/drawing/2014/main" id="{5B9598F6-BBBD-4B49-8695-B081DF71BD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9" name="AutoShape 24">
              <a:extLst>
                <a:ext uri="{FF2B5EF4-FFF2-40B4-BE49-F238E27FC236}">
                  <a16:creationId xmlns:a16="http://schemas.microsoft.com/office/drawing/2014/main" id="{29440F43-EB8D-4C11-95A6-1CC9A1E7BD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0" name="AutoShape 25">
              <a:extLst>
                <a:ext uri="{FF2B5EF4-FFF2-40B4-BE49-F238E27FC236}">
                  <a16:creationId xmlns:a16="http://schemas.microsoft.com/office/drawing/2014/main" id="{381B8F85-CC73-450D-9FA1-D4FF7E9A0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1" name="AutoShape 26">
              <a:extLst>
                <a:ext uri="{FF2B5EF4-FFF2-40B4-BE49-F238E27FC236}">
                  <a16:creationId xmlns:a16="http://schemas.microsoft.com/office/drawing/2014/main" id="{840C3CD1-0EC9-466D-90A7-51BA3C1E9B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2" name="AutoShape 27">
              <a:extLst>
                <a:ext uri="{FF2B5EF4-FFF2-40B4-BE49-F238E27FC236}">
                  <a16:creationId xmlns:a16="http://schemas.microsoft.com/office/drawing/2014/main" id="{7F6AA434-9DCA-40D4-B236-31A7E1945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3" name="AutoShape 28">
              <a:extLst>
                <a:ext uri="{FF2B5EF4-FFF2-40B4-BE49-F238E27FC236}">
                  <a16:creationId xmlns:a16="http://schemas.microsoft.com/office/drawing/2014/main" id="{D35A68FA-D994-40B4-8912-F413E151B8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4" name="AutoShape 29">
              <a:extLst>
                <a:ext uri="{FF2B5EF4-FFF2-40B4-BE49-F238E27FC236}">
                  <a16:creationId xmlns:a16="http://schemas.microsoft.com/office/drawing/2014/main" id="{B2D7B158-C0D8-4F85-9F6E-81F7D489410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5" name="AutoShape 30">
              <a:extLst>
                <a:ext uri="{FF2B5EF4-FFF2-40B4-BE49-F238E27FC236}">
                  <a16:creationId xmlns:a16="http://schemas.microsoft.com/office/drawing/2014/main" id="{1495FE00-FA72-4A11-BD91-74963EAEF4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" name="Group 31">
            <a:extLst>
              <a:ext uri="{FF2B5EF4-FFF2-40B4-BE49-F238E27FC236}">
                <a16:creationId xmlns:a16="http://schemas.microsoft.com/office/drawing/2014/main" id="{1F5BFD5C-0012-4E46-B887-773BDA11275D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3808" name="Line 32">
              <a:extLst>
                <a:ext uri="{FF2B5EF4-FFF2-40B4-BE49-F238E27FC236}">
                  <a16:creationId xmlns:a16="http://schemas.microsoft.com/office/drawing/2014/main" id="{C6B2AF4D-94A0-4E3F-A58A-DB5BF93646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AutoShape 33">
              <a:extLst>
                <a:ext uri="{FF2B5EF4-FFF2-40B4-BE49-F238E27FC236}">
                  <a16:creationId xmlns:a16="http://schemas.microsoft.com/office/drawing/2014/main" id="{93632CAB-9CD4-421F-AE17-5676C9A69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4">
            <a:extLst>
              <a:ext uri="{FF2B5EF4-FFF2-40B4-BE49-F238E27FC236}">
                <a16:creationId xmlns:a16="http://schemas.microsoft.com/office/drawing/2014/main" id="{429BD399-DCBB-4398-8EC5-94DDE74C6E4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3805" name="Oval 35">
              <a:extLst>
                <a:ext uri="{FF2B5EF4-FFF2-40B4-BE49-F238E27FC236}">
                  <a16:creationId xmlns:a16="http://schemas.microsoft.com/office/drawing/2014/main" id="{D7863109-223A-4D30-9A7B-E31709552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6" name="Oval 36">
              <a:extLst>
                <a:ext uri="{FF2B5EF4-FFF2-40B4-BE49-F238E27FC236}">
                  <a16:creationId xmlns:a16="http://schemas.microsoft.com/office/drawing/2014/main" id="{A282DE0B-78AB-42A3-BDA4-6765A07E2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7" name="Oval 37">
              <a:extLst>
                <a:ext uri="{FF2B5EF4-FFF2-40B4-BE49-F238E27FC236}">
                  <a16:creationId xmlns:a16="http://schemas.microsoft.com/office/drawing/2014/main" id="{B44B5803-B810-432A-89A1-DC9249A69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5" name="Group 38">
            <a:extLst>
              <a:ext uri="{FF2B5EF4-FFF2-40B4-BE49-F238E27FC236}">
                <a16:creationId xmlns:a16="http://schemas.microsoft.com/office/drawing/2014/main" id="{1AE54792-52F0-4A72-8994-B0C9BA21C31C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3803" name="Line 39">
              <a:extLst>
                <a:ext uri="{FF2B5EF4-FFF2-40B4-BE49-F238E27FC236}">
                  <a16:creationId xmlns:a16="http://schemas.microsoft.com/office/drawing/2014/main" id="{D4EDAFB2-3A72-4435-982B-BF6F654CB3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4" name="AutoShape 40">
              <a:extLst>
                <a:ext uri="{FF2B5EF4-FFF2-40B4-BE49-F238E27FC236}">
                  <a16:creationId xmlns:a16="http://schemas.microsoft.com/office/drawing/2014/main" id="{F41C457C-E794-4DC3-878D-A7F33D562A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  <p:sp>
        <p:nvSpPr>
          <p:cNvPr id="33799" name="Rectangle 41">
            <a:extLst>
              <a:ext uri="{FF2B5EF4-FFF2-40B4-BE49-F238E27FC236}">
                <a16:creationId xmlns:a16="http://schemas.microsoft.com/office/drawing/2014/main" id="{14D13B94-1986-4C71-86E1-ADA3AFCD1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Clustering</a:t>
            </a:r>
          </a:p>
        </p:txBody>
      </p:sp>
      <p:sp>
        <p:nvSpPr>
          <p:cNvPr id="33800" name="Slide Number Placeholder 43">
            <a:extLst>
              <a:ext uri="{FF2B5EF4-FFF2-40B4-BE49-F238E27FC236}">
                <a16:creationId xmlns:a16="http://schemas.microsoft.com/office/drawing/2014/main" id="{EEC01952-3B30-4736-B2E2-1686A44F8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2233CB6-32BB-4824-B74F-694721C26E96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5" name="Footer Placeholder 44">
            <a:extLst>
              <a:ext uri="{FF2B5EF4-FFF2-40B4-BE49-F238E27FC236}">
                <a16:creationId xmlns:a16="http://schemas.microsoft.com/office/drawing/2014/main" id="{1621F027-D3B6-4EBA-97DA-6415F776EE65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143000" y="6529389"/>
            <a:ext cx="7315200" cy="12064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3">
            <a:extLst>
              <a:ext uri="{FF2B5EF4-FFF2-40B4-BE49-F238E27FC236}">
                <a16:creationId xmlns:a16="http://schemas.microsoft.com/office/drawing/2014/main" id="{6C3271E8-2BA0-40DF-A0A7-A5ED60E9AC7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799" y="914400"/>
            <a:ext cx="4394075" cy="3281756"/>
          </a:xfrm>
          <a:noFill/>
        </p:spPr>
        <p:txBody>
          <a:bodyPr lIns="91440" tIns="45720" rIns="91440" bIns="45720"/>
          <a:lstStyle/>
          <a:p>
            <a:pPr marL="342900" indent="-342900"/>
            <a:r>
              <a:rPr lang="en-US" altLang="en-US" sz="2000" b="1" dirty="0"/>
              <a:t>Understanding</a:t>
            </a:r>
          </a:p>
          <a:p>
            <a:pPr marL="742950" lvl="1" indent="-285750"/>
            <a:r>
              <a:rPr lang="en-US" altLang="en-US" sz="1600" dirty="0"/>
              <a:t>Custom profiling for targeted marketing </a:t>
            </a:r>
          </a:p>
          <a:p>
            <a:pPr marL="742950" lvl="1" indent="-285750"/>
            <a:r>
              <a:rPr lang="en-US" altLang="en-US" sz="1600" dirty="0"/>
              <a:t>Group related documents for browsing </a:t>
            </a:r>
          </a:p>
          <a:p>
            <a:pPr marL="742950" lvl="1" indent="-285750"/>
            <a:r>
              <a:rPr lang="en-US" altLang="en-US" sz="1600" dirty="0"/>
              <a:t>Group genes and proteins that have similar functionality</a:t>
            </a:r>
          </a:p>
          <a:p>
            <a:pPr marL="742950" lvl="1" indent="-285750"/>
            <a:r>
              <a:rPr lang="en-US" altLang="en-US" sz="1600" dirty="0"/>
              <a:t>Group stocks with similar price fluctuations</a:t>
            </a:r>
            <a:endParaRPr lang="en-US" altLang="en-US" sz="1800" b="1" dirty="0"/>
          </a:p>
          <a:p>
            <a:pPr marL="342900" indent="-342900"/>
            <a:r>
              <a:rPr lang="en-US" altLang="en-US" sz="2000" b="1" dirty="0"/>
              <a:t>Summarization</a:t>
            </a:r>
          </a:p>
          <a:p>
            <a:pPr marL="742950" lvl="1" indent="-285750"/>
            <a:r>
              <a:rPr lang="en-US" altLang="en-US" sz="1600" dirty="0"/>
              <a:t>Reduce the size of large data sets</a:t>
            </a:r>
          </a:p>
          <a:p>
            <a:pPr marL="342900" indent="-342900"/>
            <a:endParaRPr lang="en-US" altLang="en-US" sz="1800" dirty="0"/>
          </a:p>
          <a:p>
            <a:pPr marL="342900" indent="-342900">
              <a:spcBef>
                <a:spcPct val="50000"/>
              </a:spcBef>
              <a:buClr>
                <a:schemeClr val="bg1"/>
              </a:buClr>
              <a:buFontTx/>
              <a:buNone/>
            </a:pPr>
            <a:endParaRPr lang="en-US" altLang="en-US" sz="1800" b="1" dirty="0"/>
          </a:p>
        </p:txBody>
      </p:sp>
      <p:sp>
        <p:nvSpPr>
          <p:cNvPr id="34819" name="Rectangle 7">
            <a:extLst>
              <a:ext uri="{FF2B5EF4-FFF2-40B4-BE49-F238E27FC236}">
                <a16:creationId xmlns:a16="http://schemas.microsoft.com/office/drawing/2014/main" id="{8537FFC8-6293-4071-90A2-DFF9A0E408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/>
              <a:t>Applications of Cluster Analysis</a:t>
            </a:r>
          </a:p>
        </p:txBody>
      </p:sp>
      <p:grpSp>
        <p:nvGrpSpPr>
          <p:cNvPr id="34820" name="Group 12">
            <a:extLst>
              <a:ext uri="{FF2B5EF4-FFF2-40B4-BE49-F238E27FC236}">
                <a16:creationId xmlns:a16="http://schemas.microsoft.com/office/drawing/2014/main" id="{540C19E9-2911-4446-B1D0-5E80C65B4A2F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630238"/>
            <a:ext cx="8534400" cy="152400"/>
            <a:chOff x="264" y="788"/>
            <a:chExt cx="5232" cy="124"/>
          </a:xfrm>
        </p:grpSpPr>
        <p:sp>
          <p:nvSpPr>
            <p:cNvPr id="34833" name="Rectangle 13">
              <a:extLst>
                <a:ext uri="{FF2B5EF4-FFF2-40B4-BE49-F238E27FC236}">
                  <a16:creationId xmlns:a16="http://schemas.microsoft.com/office/drawing/2014/main" id="{2CDA7776-A876-4F4F-89C4-85FE52067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4834" name="Rectangle 14">
              <a:extLst>
                <a:ext uri="{FF2B5EF4-FFF2-40B4-BE49-F238E27FC236}">
                  <a16:creationId xmlns:a16="http://schemas.microsoft.com/office/drawing/2014/main" id="{8AA98696-C989-46FF-8791-E9BAA2435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4821" name="Group 16">
            <a:extLst>
              <a:ext uri="{FF2B5EF4-FFF2-40B4-BE49-F238E27FC236}">
                <a16:creationId xmlns:a16="http://schemas.microsoft.com/office/drawing/2014/main" id="{1319A0C6-0EDA-4B67-A6E6-1AC8A737A5E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8118" y="4366626"/>
            <a:ext cx="3657639" cy="2011363"/>
            <a:chOff x="2009" y="2256"/>
            <a:chExt cx="3559" cy="2017"/>
          </a:xfrm>
        </p:grpSpPr>
        <p:grpSp>
          <p:nvGrpSpPr>
            <p:cNvPr id="34829" name="Group 9">
              <a:extLst>
                <a:ext uri="{FF2B5EF4-FFF2-40B4-BE49-F238E27FC236}">
                  <a16:creationId xmlns:a16="http://schemas.microsoft.com/office/drawing/2014/main" id="{7950D71D-0001-41B9-A2FD-06202996773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009" y="2256"/>
              <a:ext cx="3222" cy="2017"/>
              <a:chOff x="-459" y="768"/>
              <a:chExt cx="5067" cy="3171"/>
            </a:xfrm>
          </p:grpSpPr>
          <p:pic>
            <p:nvPicPr>
              <p:cNvPr id="34831" name="Picture 10">
                <a:extLst>
                  <a:ext uri="{FF2B5EF4-FFF2-40B4-BE49-F238E27FC236}">
                    <a16:creationId xmlns:a16="http://schemas.microsoft.com/office/drawing/2014/main" id="{E839E9F6-34CB-4919-9F12-2C8FCD10391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59" y="768"/>
                <a:ext cx="4510" cy="31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832" name="Rectangle 11">
                <a:extLst>
                  <a:ext uri="{FF2B5EF4-FFF2-40B4-BE49-F238E27FC236}">
                    <a16:creationId xmlns:a16="http://schemas.microsoft.com/office/drawing/2014/main" id="{39EC22D9-A0EE-4F8F-B363-2454A32EB40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176" y="912"/>
                <a:ext cx="432" cy="57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  <p:sp>
          <p:nvSpPr>
            <p:cNvPr id="34830" name="Rectangle 15">
              <a:extLst>
                <a:ext uri="{FF2B5EF4-FFF2-40B4-BE49-F238E27FC236}">
                  <a16:creationId xmlns:a16="http://schemas.microsoft.com/office/drawing/2014/main" id="{FB384F7A-2CC5-40C7-9661-145F4A609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592"/>
              <a:ext cx="624" cy="16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4822" name="Text Box 17">
            <a:extLst>
              <a:ext uri="{FF2B5EF4-FFF2-40B4-BE49-F238E27FC236}">
                <a16:creationId xmlns:a16="http://schemas.microsoft.com/office/drawing/2014/main" id="{EE831BF3-6052-4992-97A2-38D5B909B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4613509"/>
            <a:ext cx="1905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Use of K-means to partition Sea Surface Temperature (SST) and Net Primary Production (NPP) into clusters that reflect the Northern and Southern Hemispheres. </a:t>
            </a:r>
          </a:p>
        </p:txBody>
      </p:sp>
      <p:pic>
        <p:nvPicPr>
          <p:cNvPr id="34823" name="Picture 7" descr="D1">
            <a:extLst>
              <a:ext uri="{FF2B5EF4-FFF2-40B4-BE49-F238E27FC236}">
                <a16:creationId xmlns:a16="http://schemas.microsoft.com/office/drawing/2014/main" id="{39A7A63E-11DF-49C4-A60B-A06694D030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09" r="13461" b="18495"/>
          <a:stretch>
            <a:fillRect/>
          </a:stretch>
        </p:blipFill>
        <p:spPr bwMode="auto">
          <a:xfrm>
            <a:off x="5029200" y="914400"/>
            <a:ext cx="3810000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4" name="Text Box 10">
            <a:extLst>
              <a:ext uri="{FF2B5EF4-FFF2-40B4-BE49-F238E27FC236}">
                <a16:creationId xmlns:a16="http://schemas.microsoft.com/office/drawing/2014/main" id="{401FE8C7-4F89-48E9-9CF0-26554BA86C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154487"/>
            <a:ext cx="2438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 dirty="0"/>
              <a:t>Courtesy: Michael Eisen</a:t>
            </a:r>
          </a:p>
        </p:txBody>
      </p:sp>
      <p:graphicFrame>
        <p:nvGraphicFramePr>
          <p:cNvPr id="34825" name="Object 18">
            <a:extLst>
              <a:ext uri="{FF2B5EF4-FFF2-40B4-BE49-F238E27FC236}">
                <a16:creationId xmlns:a16="http://schemas.microsoft.com/office/drawing/2014/main" id="{396065DB-6ED9-471B-AB4A-D61950E1AF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9627491"/>
              </p:ext>
            </p:extLst>
          </p:nvPr>
        </p:nvGraphicFramePr>
        <p:xfrm>
          <a:off x="5388244" y="4450555"/>
          <a:ext cx="3429000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Bitmap Image" r:id="rId5" imgW="8580952" imgH="4963218" progId="Paint.Picture">
                  <p:embed/>
                </p:oleObj>
              </mc:Choice>
              <mc:Fallback>
                <p:oleObj name="Bitmap Image" r:id="rId5" imgW="8580952" imgH="4963218" progId="Paint.Picture">
                  <p:embed/>
                  <p:pic>
                    <p:nvPicPr>
                      <p:cNvPr id="34825" name="Object 18">
                        <a:extLst>
                          <a:ext uri="{FF2B5EF4-FFF2-40B4-BE49-F238E27FC236}">
                            <a16:creationId xmlns:a16="http://schemas.microsoft.com/office/drawing/2014/main" id="{396065DB-6ED9-471B-AB4A-D61950E1AF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8244" y="4450555"/>
                        <a:ext cx="3429000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7" name="Slide Number Placeholder 3">
            <a:extLst>
              <a:ext uri="{FF2B5EF4-FFF2-40B4-BE49-F238E27FC236}">
                <a16:creationId xmlns:a16="http://schemas.microsoft.com/office/drawing/2014/main" id="{022C8B3D-43ED-4A65-9295-B5644EDCBB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B7C35C9-7CCD-4DA2-9452-AEE71F0CFE2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D65B908-5CFC-45D9-8907-FBA5F887172A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744851" y="6590128"/>
            <a:ext cx="6908800" cy="28174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B188AB90-3789-4CDC-8302-70D0644FDC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: Application 1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52FE8BE2-3A70-4EE9-AE71-6A32F58DC9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Market Segmentation: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/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subdivide a market into distinct subsets of customers where any subset may conceivably be selected as a market target to be reached with a distinct marketing mix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Approach:</a:t>
            </a:r>
            <a:r>
              <a:rPr lang="en-US" altLang="en-US" sz="2400"/>
              <a:t> 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Collect different attributes of customers based on their geographical and lifestyle related information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Find clusters of similar customers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Measure the clustering quality by observing buying patterns of customers in same cluster vs. those from different clusters. </a:t>
            </a:r>
          </a:p>
        </p:txBody>
      </p:sp>
      <p:sp>
        <p:nvSpPr>
          <p:cNvPr id="35844" name="Slide Number Placeholder 6">
            <a:extLst>
              <a:ext uri="{FF2B5EF4-FFF2-40B4-BE49-F238E27FC236}">
                <a16:creationId xmlns:a16="http://schemas.microsoft.com/office/drawing/2014/main" id="{9D9BF3F8-C02A-4AAD-97F7-638596719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16F6F8F-8BA8-4DB8-AE2B-05332847AAA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17E323D-DC99-4179-AE93-09A31729AD7D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676400" y="6523038"/>
            <a:ext cx="6553200" cy="365124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127C41E6-2A83-4EFB-88F6-7C2C174D39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: Application 2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24F0B1B3-C431-4B91-8069-351A58F8AA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400"/>
              <a:t>Document Clustering:</a:t>
            </a:r>
          </a:p>
          <a:p>
            <a:pPr marL="342900" indent="-342900"/>
            <a:endParaRPr lang="en-US" altLang="en-US" sz="700"/>
          </a:p>
          <a:p>
            <a:pPr marL="742950" lvl="1" indent="-285750"/>
            <a:r>
              <a:rPr lang="en-US" altLang="en-US" sz="2400" b="1"/>
              <a:t>Goal:</a:t>
            </a:r>
            <a:r>
              <a:rPr lang="en-US" altLang="en-US" sz="2400"/>
              <a:t> To find groups of documents that are similar to each other based on the important terms appearing in them.</a:t>
            </a:r>
          </a:p>
          <a:p>
            <a:pPr marL="742950" lvl="1" indent="-285750"/>
            <a:endParaRPr lang="en-US" altLang="en-US" sz="1100"/>
          </a:p>
          <a:p>
            <a:pPr marL="742950" lvl="1" indent="-285750"/>
            <a:r>
              <a:rPr lang="en-US" altLang="en-US" sz="2400" b="1"/>
              <a:t>Approach:</a:t>
            </a:r>
            <a:r>
              <a:rPr lang="en-US" altLang="en-US" sz="2400"/>
              <a:t> To identify frequently occurring terms in each document. Form a similarity measure based on the frequencies of different terms. Use it to cluster.</a:t>
            </a:r>
          </a:p>
        </p:txBody>
      </p:sp>
      <p:sp>
        <p:nvSpPr>
          <p:cNvPr id="37892" name="Slide Number Placeholder 6">
            <a:extLst>
              <a:ext uri="{FF2B5EF4-FFF2-40B4-BE49-F238E27FC236}">
                <a16:creationId xmlns:a16="http://schemas.microsoft.com/office/drawing/2014/main" id="{5F666A36-2684-4960-B51C-61BE7E9B9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741B07E-1FE4-4F52-9800-137481BF6C0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9EF8F20-FA7E-4192-A6A4-8ED53AB70A63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947863" y="6546850"/>
            <a:ext cx="6781800" cy="34924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  <p:pic>
        <p:nvPicPr>
          <p:cNvPr id="37894" name="Picture 8">
            <a:extLst>
              <a:ext uri="{FF2B5EF4-FFF2-40B4-BE49-F238E27FC236}">
                <a16:creationId xmlns:a16="http://schemas.microsoft.com/office/drawing/2014/main" id="{F9E33FBD-C18B-4875-B1FD-A55ADA77C3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673600"/>
            <a:ext cx="2895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5" name="TextBox 6">
            <a:extLst>
              <a:ext uri="{FF2B5EF4-FFF2-40B4-BE49-F238E27FC236}">
                <a16:creationId xmlns:a16="http://schemas.microsoft.com/office/drawing/2014/main" id="{D9D067DB-C8F5-47C7-90D1-DDE034FE0C43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1325563" y="5219700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cs typeface="Arial" panose="020B0604020202020204" pitchFamily="34" charset="0"/>
              </a:rPr>
              <a:t>Enron email dataset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13839104-A728-4538-9E0D-42A3C422E9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62327E6-65C5-4D5A-A016-A249592E8AB3}" type="slidenum">
              <a:rPr lang="en-US" altLang="en-US" sz="1400"/>
              <a:pPr eaLnBrk="1" hangingPunct="1"/>
              <a:t>28</a:t>
            </a:fld>
            <a:endParaRPr lang="en-US" altLang="en-US" sz="14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12D768D9-D7A8-4D5E-94A2-FF948C032C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9906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dirty="0"/>
              <a:t>Data Mining </a:t>
            </a:r>
            <a:r>
              <a:rPr lang="en-US" altLang="en-US" dirty="0"/>
              <a:t>Tasks</a:t>
            </a:r>
            <a:r>
              <a:rPr lang="en-US" altLang="en-US" sz="3200" dirty="0"/>
              <a:t>: (3) Association Rules</a:t>
            </a:r>
            <a:endParaRPr lang="en-US" altLang="en-US" sz="2800" b="0" dirty="0"/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4C36386A-6C17-4EFE-8389-C2C7FF7946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6106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Frequent patterns (or frequent </a:t>
            </a:r>
            <a:r>
              <a:rPr lang="en-US" altLang="en-US" sz="2400" dirty="0" err="1"/>
              <a:t>itemsets</a:t>
            </a:r>
            <a:r>
              <a:rPr lang="en-US" altLang="en-US" sz="2400" dirty="0"/>
              <a:t>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What items are frequently purchased together in your Walmart?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Association, correlation vs. causalit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A typical association rule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dirty="0"/>
              <a:t>Milk </a:t>
            </a:r>
            <a:r>
              <a:rPr lang="en-US" altLang="en-US" dirty="0">
                <a:sym typeface="Wingdings" panose="05000000000000000000" pitchFamily="2" charset="2"/>
              </a:rPr>
              <a:t></a:t>
            </a:r>
            <a:r>
              <a:rPr lang="en-US" altLang="en-US" dirty="0"/>
              <a:t> Coke [0.5%, 75%]  (support, confidence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Are strongly associated items also strongly correlated?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How to mine such patterns and rules efficiently in large datasets?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How to use such patterns for classification, clustering, and other applications?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5D0F723C-DEE4-439F-AF97-04FF60630F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Definition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709D4D69-A5C5-46B8-B224-8A958077EE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set of records each of which contain some number of items from a given collection</a:t>
            </a:r>
          </a:p>
          <a:p>
            <a:pPr lvl="1"/>
            <a:r>
              <a:rPr lang="en-US" altLang="en-US" sz="2400"/>
              <a:t>Produce dependency rules which will predict occurrence of an item based on occurrences of other items.</a:t>
            </a:r>
            <a:endParaRPr lang="en-US" altLang="en-US"/>
          </a:p>
        </p:txBody>
      </p:sp>
      <p:graphicFrame>
        <p:nvGraphicFramePr>
          <p:cNvPr id="39940" name="Object 4">
            <a:extLst>
              <a:ext uri="{FF2B5EF4-FFF2-40B4-BE49-F238E27FC236}">
                <a16:creationId xmlns:a16="http://schemas.microsoft.com/office/drawing/2014/main" id="{CD2FB4E8-DE29-4B9C-B458-7847C4504E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714750"/>
          <a:ext cx="41814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39940" name="Object 4">
                        <a:extLst>
                          <a:ext uri="{FF2B5EF4-FFF2-40B4-BE49-F238E27FC236}">
                            <a16:creationId xmlns:a16="http://schemas.microsoft.com/office/drawing/2014/main" id="{CD2FB4E8-DE29-4B9C-B458-7847C4504E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714750"/>
                        <a:ext cx="4181475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5">
            <a:extLst>
              <a:ext uri="{FF2B5EF4-FFF2-40B4-BE49-F238E27FC236}">
                <a16:creationId xmlns:a16="http://schemas.microsoft.com/office/drawing/2014/main" id="{63FD6A14-5F29-4B43-9A2F-061406F99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095750"/>
            <a:ext cx="3443288" cy="976313"/>
          </a:xfrm>
          <a:prstGeom prst="rect">
            <a:avLst/>
          </a:prstGeom>
          <a:solidFill>
            <a:srgbClr val="CCCCFF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Rules Discovered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    </a:t>
            </a: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{Milk} --&gt; {Coke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    {Diaper, Milk} --&gt; {Beer}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9942" name="Slide Number Placeholder 8">
            <a:extLst>
              <a:ext uri="{FF2B5EF4-FFF2-40B4-BE49-F238E27FC236}">
                <a16:creationId xmlns:a16="http://schemas.microsoft.com/office/drawing/2014/main" id="{42ABDF89-09A7-4F96-BC65-886CF9592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4A0734-5754-41C9-9FE6-651C90CF057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751304C4-D75E-4251-92F2-F334BABFFD7C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727200" y="6510796"/>
            <a:ext cx="6934200" cy="34924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32F86576-2D13-40B3-AC55-D0A85EE7B2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0"/>
            <a:ext cx="8763000" cy="838200"/>
          </a:xfrm>
        </p:spPr>
        <p:txBody>
          <a:bodyPr/>
          <a:lstStyle/>
          <a:p>
            <a:pPr eaLnBrk="1" hangingPunct="1"/>
            <a:r>
              <a:rPr lang="en-US" altLang="en-US"/>
              <a:t>Why Data Mining? Commercial Viewpoint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586BA17-039E-42B4-8D34-ABEB2D64829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92100" y="1524000"/>
            <a:ext cx="83185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Lots of data is being collected </a:t>
            </a:r>
            <a:br>
              <a:rPr lang="en-US" altLang="en-US" sz="2400"/>
            </a:br>
            <a:r>
              <a:rPr lang="en-US" altLang="en-US" sz="2400"/>
              <a:t>and warehoused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Google has Peta Bytes of 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Facebook has billions of active us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urchases at department/</a:t>
            </a:r>
            <a:br>
              <a:rPr lang="en-US" altLang="en-US" sz="2000"/>
            </a:br>
            <a:r>
              <a:rPr lang="en-US" altLang="en-US" sz="2000"/>
              <a:t>grocery stores, e-commer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 Amazon handles millions of visits/d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Bank/Credit Card transa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mputers have become cheaper and more powerfu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mpetitive Pressure is Stron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vide better, customized services for an edge (e.g. in Customer Relationship Management)</a:t>
            </a:r>
          </a:p>
        </p:txBody>
      </p:sp>
      <p:pic>
        <p:nvPicPr>
          <p:cNvPr id="7172" name="Picture 7">
            <a:extLst>
              <a:ext uri="{FF2B5EF4-FFF2-40B4-BE49-F238E27FC236}">
                <a16:creationId xmlns:a16="http://schemas.microsoft.com/office/drawing/2014/main" id="{DF67B5B6-C40F-4CB2-A711-825C0EE464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057400"/>
            <a:ext cx="120015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8">
            <a:extLst>
              <a:ext uri="{FF2B5EF4-FFF2-40B4-BE49-F238E27FC236}">
                <a16:creationId xmlns:a16="http://schemas.microsoft.com/office/drawing/2014/main" id="{FC6D9ED6-D5B1-4E42-BE1A-B9467A12CC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2209800"/>
            <a:ext cx="14287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9">
            <a:extLst>
              <a:ext uri="{FF2B5EF4-FFF2-40B4-BE49-F238E27FC236}">
                <a16:creationId xmlns:a16="http://schemas.microsoft.com/office/drawing/2014/main" id="{19DB2FE5-E737-4AAC-AD98-5C67EB894C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997200"/>
            <a:ext cx="1143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Picture 10">
            <a:extLst>
              <a:ext uri="{FF2B5EF4-FFF2-40B4-BE49-F238E27FC236}">
                <a16:creationId xmlns:a16="http://schemas.microsoft.com/office/drawing/2014/main" id="{2D1AA9E5-31A9-497B-9227-19AEB38338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9950" y="2906713"/>
            <a:ext cx="1143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244096-3238-4015-A1F9-2D7118764DF4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828800" y="6577013"/>
            <a:ext cx="7023100" cy="34924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  <p:sp>
        <p:nvSpPr>
          <p:cNvPr id="7178" name="Slide Number Placeholder 3">
            <a:extLst>
              <a:ext uri="{FF2B5EF4-FFF2-40B4-BE49-F238E27FC236}">
                <a16:creationId xmlns:a16="http://schemas.microsoft.com/office/drawing/2014/main" id="{DF4EEAD4-1532-4732-A436-B82FC09BD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6D6AA49-5BDD-4CDA-BADB-D1622C2C843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E705327-FEC0-485B-93CF-F1949EAB9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Analysis: Applications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EE036010-44B7-4EDF-97D0-D871B513D9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arket-basket analysis</a:t>
            </a:r>
          </a:p>
          <a:p>
            <a:pPr lvl="1"/>
            <a:r>
              <a:rPr lang="en-US" altLang="en-US" sz="2400"/>
              <a:t>Rules are used for sales promotion, shelf management, and inventory management</a:t>
            </a:r>
          </a:p>
          <a:p>
            <a:pPr lvl="4"/>
            <a:endParaRPr lang="en-US" altLang="en-US" sz="2400"/>
          </a:p>
          <a:p>
            <a:r>
              <a:rPr lang="en-US" altLang="en-US"/>
              <a:t>Telecommunication alarm diagnosis</a:t>
            </a:r>
          </a:p>
          <a:p>
            <a:pPr lvl="1"/>
            <a:r>
              <a:rPr lang="en-US" altLang="en-US" sz="2400"/>
              <a:t>Rules are used to find combination of alarms that occur together frequently in the same time period</a:t>
            </a:r>
          </a:p>
          <a:p>
            <a:pPr lvl="4"/>
            <a:endParaRPr lang="en-US" altLang="en-US" sz="2400"/>
          </a:p>
          <a:p>
            <a:r>
              <a:rPr lang="en-US" altLang="en-US"/>
              <a:t>Medical Informatics</a:t>
            </a:r>
          </a:p>
          <a:p>
            <a:pPr lvl="1"/>
            <a:r>
              <a:rPr lang="en-US" altLang="en-US" sz="2400"/>
              <a:t>Rules are used to find combination of patient symptoms and test results associated with certain diseases</a:t>
            </a:r>
          </a:p>
        </p:txBody>
      </p:sp>
      <p:sp>
        <p:nvSpPr>
          <p:cNvPr id="40964" name="Slide Number Placeholder 6">
            <a:extLst>
              <a:ext uri="{FF2B5EF4-FFF2-40B4-BE49-F238E27FC236}">
                <a16:creationId xmlns:a16="http://schemas.microsoft.com/office/drawing/2014/main" id="{A66850E6-42A8-42F8-8DE0-9D2BE6EF5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1AF0C38-06AE-4DAD-9F82-5E2F1D85B53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2992398-1B27-4D28-A11E-B92386DC440E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551122" y="6540957"/>
            <a:ext cx="6908800" cy="349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4">
            <a:extLst>
              <a:ext uri="{FF2B5EF4-FFF2-40B4-BE49-F238E27FC236}">
                <a16:creationId xmlns:a16="http://schemas.microsoft.com/office/drawing/2014/main" id="{D664315A-182F-4F99-B952-78AD1D42DF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003425"/>
            <a:ext cx="8153400" cy="279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1" name="Rectangle 3">
            <a:extLst>
              <a:ext uri="{FF2B5EF4-FFF2-40B4-BE49-F238E27FC236}">
                <a16:creationId xmlns:a16="http://schemas.microsoft.com/office/drawing/2014/main" id="{5EC40810-64CB-48EC-B010-B945108B07A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151879"/>
            <a:ext cx="8229600" cy="4754563"/>
          </a:xfrm>
        </p:spPr>
        <p:txBody>
          <a:bodyPr/>
          <a:lstStyle/>
          <a:p>
            <a:r>
              <a:rPr lang="en-US" altLang="zh-CN" sz="2400" dirty="0">
                <a:ea typeface="SimSun" panose="02010600030101010101" pitchFamily="2" charset="-122"/>
              </a:rPr>
              <a:t>An Example Subspace Differential </a:t>
            </a:r>
            <a:r>
              <a:rPr lang="en-US" altLang="zh-CN" sz="2400" dirty="0" err="1">
                <a:ea typeface="SimSun" panose="02010600030101010101" pitchFamily="2" charset="-122"/>
              </a:rPr>
              <a:t>Coexpression</a:t>
            </a:r>
            <a:r>
              <a:rPr lang="en-US" altLang="zh-CN" sz="2400" dirty="0">
                <a:ea typeface="SimSun" panose="02010600030101010101" pitchFamily="2" charset="-122"/>
              </a:rPr>
              <a:t> Pattern from lung cancer dataset</a:t>
            </a:r>
            <a:endParaRPr lang="en-US" altLang="zh-CN" dirty="0">
              <a:ea typeface="SimSun" panose="02010600030101010101" pitchFamily="2" charset="-122"/>
            </a:endParaRPr>
          </a:p>
          <a:p>
            <a:endParaRPr lang="en-US" altLang="zh-CN" dirty="0">
              <a:ea typeface="SimSun" panose="02010600030101010101" pitchFamily="2" charset="-122"/>
            </a:endParaRPr>
          </a:p>
          <a:p>
            <a:endParaRPr lang="en-US" altLang="zh-CN" dirty="0">
              <a:ea typeface="SimSun" panose="02010600030101010101" pitchFamily="2" charset="-122"/>
            </a:endParaRPr>
          </a:p>
          <a:p>
            <a:endParaRPr lang="en-US" altLang="zh-CN" dirty="0">
              <a:ea typeface="SimSun" panose="02010600030101010101" pitchFamily="2" charset="-122"/>
            </a:endParaRPr>
          </a:p>
          <a:p>
            <a:endParaRPr lang="en-US" altLang="zh-CN" sz="1600" dirty="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 dirty="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 dirty="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 dirty="0">
              <a:ea typeface="SimSun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1600" dirty="0">
                <a:ea typeface="SimSun" panose="02010600030101010101" pitchFamily="2" charset="-122"/>
              </a:rPr>
              <a:t>Enriched with the TNF/NFB signaling pathway</a:t>
            </a:r>
          </a:p>
          <a:p>
            <a:pPr>
              <a:buFontTx/>
              <a:buNone/>
            </a:pPr>
            <a:r>
              <a:rPr lang="en-US" altLang="zh-CN" sz="1600" dirty="0">
                <a:ea typeface="SimSun" panose="02010600030101010101" pitchFamily="2" charset="-122"/>
              </a:rPr>
              <a:t>which is well-known to be related to lung cancer</a:t>
            </a:r>
          </a:p>
          <a:p>
            <a:pPr>
              <a:buFontTx/>
              <a:buNone/>
            </a:pPr>
            <a:r>
              <a:rPr lang="en-US" altLang="zh-CN" sz="1600" dirty="0">
                <a:ea typeface="SimSun" panose="02010600030101010101" pitchFamily="2" charset="-122"/>
              </a:rPr>
              <a:t>P-value: 1.4*10</a:t>
            </a:r>
            <a:r>
              <a:rPr lang="en-US" altLang="zh-CN" sz="1600" baseline="30000" dirty="0">
                <a:ea typeface="SimSun" panose="02010600030101010101" pitchFamily="2" charset="-122"/>
              </a:rPr>
              <a:t>-5</a:t>
            </a:r>
            <a:r>
              <a:rPr lang="en-US" altLang="zh-CN" sz="1600" dirty="0">
                <a:ea typeface="SimSun" panose="02010600030101010101" pitchFamily="2" charset="-122"/>
              </a:rPr>
              <a:t> (6/10 overlap with the pathway) </a:t>
            </a:r>
          </a:p>
          <a:p>
            <a:pPr>
              <a:buFontTx/>
              <a:buNone/>
            </a:pPr>
            <a:endParaRPr lang="en-US" altLang="zh-CN" sz="1600" dirty="0">
              <a:ea typeface="SimSun" panose="02010600030101010101" pitchFamily="2" charset="-122"/>
            </a:endParaRPr>
          </a:p>
          <a:p>
            <a:endParaRPr lang="en-US" altLang="zh-CN" sz="1600" dirty="0">
              <a:ea typeface="SimSun" panose="02010600030101010101" pitchFamily="2" charset="-122"/>
            </a:endParaRPr>
          </a:p>
        </p:txBody>
      </p:sp>
      <p:pic>
        <p:nvPicPr>
          <p:cNvPr id="43012" name="Picture 6">
            <a:extLst>
              <a:ext uri="{FF2B5EF4-FFF2-40B4-BE49-F238E27FC236}">
                <a16:creationId xmlns:a16="http://schemas.microsoft.com/office/drawing/2014/main" id="{AE34B7FF-261E-417E-96B3-801203CE47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724400"/>
            <a:ext cx="1981200" cy="185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 Box 7">
            <a:extLst>
              <a:ext uri="{FF2B5EF4-FFF2-40B4-BE49-F238E27FC236}">
                <a16:creationId xmlns:a16="http://schemas.microsoft.com/office/drawing/2014/main" id="{FA6859C8-563B-4313-BB5B-6DC1957025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227" y="5906442"/>
            <a:ext cx="2438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dirty="0">
                <a:ea typeface="SimSun" panose="02010600030101010101" pitchFamily="2" charset="-122"/>
              </a:rPr>
              <a:t>[Fang et al PSB 2010]</a:t>
            </a:r>
            <a:endParaRPr lang="en-US" altLang="zh-CN" sz="1600" dirty="0">
              <a:solidFill>
                <a:srgbClr val="C00000"/>
              </a:solidFill>
              <a:ea typeface="SimSun" panose="02010600030101010101" pitchFamily="2" charset="-122"/>
            </a:endParaRPr>
          </a:p>
        </p:txBody>
      </p:sp>
      <p:sp>
        <p:nvSpPr>
          <p:cNvPr id="43014" name="TextBox 8">
            <a:extLst>
              <a:ext uri="{FF2B5EF4-FFF2-40B4-BE49-F238E27FC236}">
                <a16:creationId xmlns:a16="http://schemas.microsoft.com/office/drawing/2014/main" id="{72415B55-E222-49BC-989A-AC455B6F2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4650" y="1827962"/>
            <a:ext cx="31559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 dirty="0">
                <a:solidFill>
                  <a:srgbClr val="0070C0"/>
                </a:solidFill>
                <a:ea typeface="SimSun" panose="02010600030101010101" pitchFamily="2" charset="-122"/>
              </a:rPr>
              <a:t>Three lung cancer datasets </a:t>
            </a:r>
            <a:r>
              <a:rPr lang="en-US" altLang="zh-CN" sz="1000" dirty="0">
                <a:solidFill>
                  <a:srgbClr val="0070C0"/>
                </a:solidFill>
                <a:ea typeface="SimSun" panose="02010600030101010101" pitchFamily="2" charset="-122"/>
              </a:rPr>
              <a:t>[Bhattacharjee et al. 2001], [</a:t>
            </a:r>
            <a:r>
              <a:rPr lang="en-US" altLang="zh-CN" sz="1000" dirty="0" err="1">
                <a:solidFill>
                  <a:srgbClr val="0070C0"/>
                </a:solidFill>
                <a:ea typeface="SimSun" panose="02010600030101010101" pitchFamily="2" charset="-122"/>
              </a:rPr>
              <a:t>Stearman</a:t>
            </a:r>
            <a:r>
              <a:rPr lang="en-US" altLang="zh-CN" sz="1000" dirty="0">
                <a:solidFill>
                  <a:srgbClr val="0070C0"/>
                </a:solidFill>
                <a:ea typeface="SimSun" panose="02010600030101010101" pitchFamily="2" charset="-122"/>
              </a:rPr>
              <a:t> et al. 2005], [</a:t>
            </a:r>
            <a:r>
              <a:rPr lang="en-US" altLang="zh-CN" sz="1000" dirty="0" err="1">
                <a:solidFill>
                  <a:srgbClr val="0070C0"/>
                </a:solidFill>
                <a:ea typeface="SimSun" panose="02010600030101010101" pitchFamily="2" charset="-122"/>
              </a:rPr>
              <a:t>Su</a:t>
            </a:r>
            <a:r>
              <a:rPr lang="en-US" altLang="zh-CN" sz="1000" dirty="0">
                <a:solidFill>
                  <a:srgbClr val="0070C0"/>
                </a:solidFill>
                <a:ea typeface="SimSun" panose="02010600030101010101" pitchFamily="2" charset="-122"/>
              </a:rPr>
              <a:t> et al. 2007]</a:t>
            </a:r>
            <a:endParaRPr lang="en-US" altLang="en-US" sz="1000" dirty="0">
              <a:solidFill>
                <a:srgbClr val="0070C0"/>
              </a:solidFill>
              <a:ea typeface="SimSun" panose="02010600030101010101" pitchFamily="2" charset="-122"/>
            </a:endParaRPr>
          </a:p>
        </p:txBody>
      </p:sp>
      <p:sp>
        <p:nvSpPr>
          <p:cNvPr id="43015" name="Title 1">
            <a:extLst>
              <a:ext uri="{FF2B5EF4-FFF2-40B4-BE49-F238E27FC236}">
                <a16:creationId xmlns:a16="http://schemas.microsoft.com/office/drawing/2014/main" id="{F4578DF7-5B00-49E9-B074-9A5C322E5B61}"/>
              </a:ext>
            </a:extLst>
          </p:cNvPr>
          <p:cNvSpPr txBox="1">
            <a:spLocks/>
          </p:cNvSpPr>
          <p:nvPr/>
        </p:nvSpPr>
        <p:spPr bwMode="auto">
          <a:xfrm>
            <a:off x="228600" y="228600"/>
            <a:ext cx="8382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Association Analysis: Applications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AADA32D-7133-4020-A57A-E9D1544EF7E1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049741" y="6540957"/>
            <a:ext cx="6781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  <p:sp>
        <p:nvSpPr>
          <p:cNvPr id="43018" name="Slide Number Placeholder 3">
            <a:extLst>
              <a:ext uri="{FF2B5EF4-FFF2-40B4-BE49-F238E27FC236}">
                <a16:creationId xmlns:a16="http://schemas.microsoft.com/office/drawing/2014/main" id="{5D2F5EA4-4323-43BA-A9C7-D4BDED0BD8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E1799CA-1709-401A-8FF3-E0A939B562D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CF4C52F4-5A5E-4511-B4D7-29A68B5EF5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D6DE9D5-337B-498B-AB84-657DF0B726F1}" type="slidenum">
              <a:rPr lang="en-US" altLang="en-US" sz="1400"/>
              <a:pPr eaLnBrk="1" hangingPunct="1"/>
              <a:t>32</a:t>
            </a:fld>
            <a:endParaRPr lang="en-US" altLang="en-US" sz="14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7E117FB7-3DAD-4A82-BF61-75EA835089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84150"/>
            <a:ext cx="8991600" cy="635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dirty="0"/>
              <a:t>Data Mining </a:t>
            </a:r>
            <a:r>
              <a:rPr lang="en-US" altLang="en-US" dirty="0"/>
              <a:t>Tasks</a:t>
            </a:r>
            <a:r>
              <a:rPr lang="en-US" altLang="en-US" sz="3200" dirty="0"/>
              <a:t>: (4) Anomaly Detection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DD42F8AB-7274-4231-8EC9-8E41657F00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4267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b="1" u="sng" dirty="0"/>
              <a:t>Anomaly Detection (or Outlier analysis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Outlier: A data object that does not comply with the general behavior of the data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Noise or exception? </a:t>
            </a:r>
            <a:r>
              <a:rPr lang="en-US" altLang="en-US" sz="2400" dirty="0">
                <a:cs typeface="Tahoma" panose="020B0604030504040204" pitchFamily="34" charset="0"/>
              </a:rPr>
              <a:t>― One person’s garbage could be another person’s treasur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Methods: by product of clustering or regression analysis, …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Useful in fraud detection, rare events analysi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5623202C-F92F-4168-9283-D57C16F674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763000" cy="533400"/>
          </a:xfrm>
        </p:spPr>
        <p:txBody>
          <a:bodyPr/>
          <a:lstStyle/>
          <a:p>
            <a:r>
              <a:rPr lang="en-US" altLang="en-US"/>
              <a:t>Deviation/Anomaly/Change Detection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9F8265D6-024F-4C77-B631-9958F8E625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4800600" cy="5105400"/>
          </a:xfrm>
        </p:spPr>
        <p:txBody>
          <a:bodyPr/>
          <a:lstStyle/>
          <a:p>
            <a:r>
              <a:rPr lang="en-US" altLang="en-US" sz="2000"/>
              <a:t>Detect significant deviations from normal behavior</a:t>
            </a:r>
            <a:endParaRPr lang="en-US" altLang="en-US" sz="2400"/>
          </a:p>
          <a:p>
            <a:r>
              <a:rPr lang="en-US" altLang="en-US" sz="2000"/>
              <a:t>Applications:</a:t>
            </a:r>
          </a:p>
          <a:p>
            <a:pPr lvl="1"/>
            <a:r>
              <a:rPr lang="en-US" altLang="en-US" sz="1800"/>
              <a:t>Credit Card Fraud Detection</a:t>
            </a:r>
            <a:endParaRPr lang="en-US" altLang="en-US" sz="1600"/>
          </a:p>
          <a:p>
            <a:pPr lvl="1"/>
            <a:r>
              <a:rPr lang="en-US" altLang="en-US" sz="1800"/>
              <a:t>Network Intrusion </a:t>
            </a:r>
            <a:br>
              <a:rPr lang="en-US" altLang="en-US" sz="1800"/>
            </a:br>
            <a:r>
              <a:rPr lang="en-US" altLang="en-US" sz="1800"/>
              <a:t>Detection</a:t>
            </a:r>
          </a:p>
          <a:p>
            <a:pPr lvl="1"/>
            <a:r>
              <a:rPr lang="en-US" altLang="en-US" sz="1800"/>
              <a:t>Identify anomalous behavior from sensor networks for monitoring and surveillance.</a:t>
            </a:r>
          </a:p>
          <a:p>
            <a:pPr lvl="1"/>
            <a:r>
              <a:rPr lang="en-US" altLang="en-US" sz="1800"/>
              <a:t>Detecting changes in the global forest cover.</a:t>
            </a:r>
          </a:p>
          <a:p>
            <a:pPr lvl="1"/>
            <a:endParaRPr lang="en-US" altLang="en-US" sz="2000"/>
          </a:p>
        </p:txBody>
      </p:sp>
      <p:grpSp>
        <p:nvGrpSpPr>
          <p:cNvPr id="45060" name="Group 5">
            <a:extLst>
              <a:ext uri="{FF2B5EF4-FFF2-40B4-BE49-F238E27FC236}">
                <a16:creationId xmlns:a16="http://schemas.microsoft.com/office/drawing/2014/main" id="{CE7B7E34-28C0-4873-9E41-2C136EF6FEAC}"/>
              </a:ext>
            </a:extLst>
          </p:cNvPr>
          <p:cNvGrpSpPr>
            <a:grpSpLocks/>
          </p:cNvGrpSpPr>
          <p:nvPr/>
        </p:nvGrpSpPr>
        <p:grpSpPr bwMode="auto">
          <a:xfrm>
            <a:off x="5645150" y="1295400"/>
            <a:ext cx="2371725" cy="2228850"/>
            <a:chOff x="3648" y="2448"/>
            <a:chExt cx="2112" cy="1872"/>
          </a:xfrm>
        </p:grpSpPr>
        <p:pic>
          <p:nvPicPr>
            <p:cNvPr id="45066" name="Picture 6">
              <a:extLst>
                <a:ext uri="{FF2B5EF4-FFF2-40B4-BE49-F238E27FC236}">
                  <a16:creationId xmlns:a16="http://schemas.microsoft.com/office/drawing/2014/main" id="{3E938906-208B-4DF3-ABBE-91D593403C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67" name="Oval 7">
              <a:extLst>
                <a:ext uri="{FF2B5EF4-FFF2-40B4-BE49-F238E27FC236}">
                  <a16:creationId xmlns:a16="http://schemas.microsoft.com/office/drawing/2014/main" id="{70569C17-923B-45D2-887F-184FC38F3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8" name="Oval 8">
              <a:extLst>
                <a:ext uri="{FF2B5EF4-FFF2-40B4-BE49-F238E27FC236}">
                  <a16:creationId xmlns:a16="http://schemas.microsoft.com/office/drawing/2014/main" id="{978C0706-3452-47B3-A924-F295F3446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9" name="Oval 9">
              <a:extLst>
                <a:ext uri="{FF2B5EF4-FFF2-40B4-BE49-F238E27FC236}">
                  <a16:creationId xmlns:a16="http://schemas.microsoft.com/office/drawing/2014/main" id="{C38B2708-6A5F-4066-9EE8-73887E025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0" name="Oval 10">
              <a:extLst>
                <a:ext uri="{FF2B5EF4-FFF2-40B4-BE49-F238E27FC236}">
                  <a16:creationId xmlns:a16="http://schemas.microsoft.com/office/drawing/2014/main" id="{706574F0-A5BC-4EC3-8C59-3069B2EA6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1" name="Rectangle 11">
              <a:extLst>
                <a:ext uri="{FF2B5EF4-FFF2-40B4-BE49-F238E27FC236}">
                  <a16:creationId xmlns:a16="http://schemas.microsoft.com/office/drawing/2014/main" id="{193C553B-CE51-4FFC-9035-B33762910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2" name="Rectangle 12">
              <a:extLst>
                <a:ext uri="{FF2B5EF4-FFF2-40B4-BE49-F238E27FC236}">
                  <a16:creationId xmlns:a16="http://schemas.microsoft.com/office/drawing/2014/main" id="{5F6B3359-D20A-4E7C-986C-1A2896511F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5061" name="Slide Number Placeholder 15">
            <a:extLst>
              <a:ext uri="{FF2B5EF4-FFF2-40B4-BE49-F238E27FC236}">
                <a16:creationId xmlns:a16="http://schemas.microsoft.com/office/drawing/2014/main" id="{C3D744BA-A7FD-43F7-9565-3F8F60920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16A7442-B147-441A-B1EE-5061F196FDB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ACA319A8-240E-4927-A6A0-AC24748B3A4B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660311" y="6525917"/>
            <a:ext cx="7239000" cy="35044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  <p:pic>
        <p:nvPicPr>
          <p:cNvPr id="4" name="modis_swath_640x480_jpg.wmv">
            <a:hlinkClick r:id="" action="ppaction://media"/>
            <a:extLst>
              <a:ext uri="{FF2B5EF4-FFF2-40B4-BE49-F238E27FC236}">
                <a16:creationId xmlns:a16="http://schemas.microsoft.com/office/drawing/2014/main" id="{034F82C3-EB4A-4F77-B343-31D9B139AF1D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895850"/>
            <a:ext cx="17526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Global Animation 2-28-2011.wmv">
            <a:hlinkClick r:id="" action="ppaction://media"/>
            <a:extLst>
              <a:ext uri="{FF2B5EF4-FFF2-40B4-BE49-F238E27FC236}">
                <a16:creationId xmlns:a16="http://schemas.microsoft.com/office/drawing/2014/main" id="{7A3E544E-2502-47B7-9405-335CF8207BC9}"/>
              </a:ext>
            </a:extLst>
          </p:cNvPr>
          <p:cNvPicPr>
            <a:picLocks noRot="1" noChangeAspect="1"/>
          </p:cNvPicPr>
          <p:nvPr>
            <a:videoFile r:link="rId2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313" y="3810000"/>
            <a:ext cx="42672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195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16667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9" repeatCount="indefinite" fill="remove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 nodeType="clickPar">
                      <p:stCondLst>
                        <p:cond delay="0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4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15" repeatCount="indefinite" fill="remove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 nodeType="clickPar">
                      <p:stCondLst>
                        <p:cond delay="0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A3A86A59-41CD-40C1-8FE8-9CE38A73D6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A0854AF-E3CB-4087-9036-18A86AB830D1}" type="slidenum">
              <a:rPr lang="en-US" altLang="en-US" sz="1400"/>
              <a:pPr eaLnBrk="1" hangingPunct="1"/>
              <a:t>34</a:t>
            </a:fld>
            <a:endParaRPr lang="en-US" altLang="en-US" sz="1400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E7D7D775-2B16-4AFF-89B3-AAA3174D20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66022"/>
            <a:ext cx="9677400" cy="655177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dirty="0"/>
              <a:t>DM Tasks: Structure and Network Analysis</a:t>
            </a:r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8DBFC1E5-3B41-4F15-8B92-DE4C9619C6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4582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00000"/>
              </a:lnSpc>
            </a:pPr>
            <a:r>
              <a:rPr lang="en-US" altLang="en-US" sz="2000" b="1" u="sng" dirty="0"/>
              <a:t>Graph mining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sz="2000" dirty="0"/>
              <a:t>Finding frequent subgraphs (e.g., chemical compounds), trees (XML), substructures (web fragments, communities, </a:t>
            </a:r>
            <a:r>
              <a:rPr lang="en-US" altLang="en-US" sz="2000" dirty="0" err="1"/>
              <a:t>etc</a:t>
            </a:r>
            <a:r>
              <a:rPr lang="en-US" altLang="en-US" sz="2000" dirty="0"/>
              <a:t>)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2000" b="1" u="sng" dirty="0"/>
              <a:t>Information network analysi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sz="2000" dirty="0"/>
              <a:t>Social networks: actors (objects, nodes) and relationships (edges)</a:t>
            </a:r>
          </a:p>
          <a:p>
            <a:pPr lvl="2" eaLnBrk="1" hangingPunct="1">
              <a:lnSpc>
                <a:spcPct val="100000"/>
              </a:lnSpc>
            </a:pPr>
            <a:r>
              <a:rPr lang="en-US" altLang="en-US" sz="2000" dirty="0"/>
              <a:t>e.g., author networks in CS, terrorist network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sz="2000" dirty="0"/>
              <a:t>Multiple heterogeneous networks</a:t>
            </a:r>
          </a:p>
          <a:p>
            <a:pPr lvl="2" eaLnBrk="1" hangingPunct="1">
              <a:lnSpc>
                <a:spcPct val="100000"/>
              </a:lnSpc>
            </a:pPr>
            <a:r>
              <a:rPr lang="en-US" altLang="en-US" sz="2000" dirty="0"/>
              <a:t>A person could be multiple information networks: friends, family, classmates, …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sz="2000" dirty="0"/>
              <a:t>Links carry a lot of semantic information: Link mining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2000" b="1" u="sng" dirty="0"/>
              <a:t>Web mining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sz="2000" dirty="0"/>
              <a:t>Web is a big information network: from PageRank to Google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sz="2000" dirty="0"/>
              <a:t>Analysis of Web information networks</a:t>
            </a:r>
          </a:p>
          <a:p>
            <a:pPr lvl="2" eaLnBrk="1" hangingPunct="1">
              <a:lnSpc>
                <a:spcPct val="100000"/>
              </a:lnSpc>
            </a:pPr>
            <a:r>
              <a:rPr lang="en-US" altLang="en-US" sz="2000" dirty="0"/>
              <a:t>Web community discovery, opinion mining, usage mining, …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BCA71B78-80FE-4A52-B5DF-4F88862647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tivating Challenges and Issues</a:t>
            </a:r>
          </a:p>
        </p:txBody>
      </p:sp>
      <p:sp>
        <p:nvSpPr>
          <p:cNvPr id="47107" name="Content Placeholder 2">
            <a:extLst>
              <a:ext uri="{FF2B5EF4-FFF2-40B4-BE49-F238E27FC236}">
                <a16:creationId xmlns:a16="http://schemas.microsoft.com/office/drawing/2014/main" id="{4D2BE912-BBF1-4D6B-B040-2F790F7930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1163" y="1143000"/>
            <a:ext cx="8318500" cy="4419600"/>
          </a:xfrm>
        </p:spPr>
        <p:txBody>
          <a:bodyPr/>
          <a:lstStyle/>
          <a:p>
            <a:r>
              <a:rPr lang="en-US" altLang="en-US" dirty="0"/>
              <a:t>Scalability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Efficiency and scalability of data mining algorithms</a:t>
            </a:r>
          </a:p>
          <a:p>
            <a:r>
              <a:rPr lang="en-US" altLang="en-US" dirty="0"/>
              <a:t>High Dimensionality</a:t>
            </a:r>
          </a:p>
          <a:p>
            <a:pPr lvl="1"/>
            <a:r>
              <a:rPr lang="en-US" altLang="en-US" sz="2400" dirty="0"/>
              <a:t>Mining knowledge in multi-dimensional space</a:t>
            </a:r>
          </a:p>
          <a:p>
            <a:r>
              <a:rPr lang="en-US" altLang="en-US" dirty="0"/>
              <a:t>Heterogeneous and Complex Data</a:t>
            </a:r>
          </a:p>
          <a:p>
            <a:pPr lvl="1"/>
            <a:r>
              <a:rPr lang="en-US" altLang="en-US" sz="2400" dirty="0"/>
              <a:t>Mining various and new kinds of knowledge</a:t>
            </a:r>
          </a:p>
          <a:p>
            <a:r>
              <a:rPr lang="en-US" altLang="en-US" dirty="0"/>
              <a:t>Data Ownership and Distributio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Social impacts of data min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Privacy-preserving data mining</a:t>
            </a:r>
          </a:p>
        </p:txBody>
      </p:sp>
      <p:sp>
        <p:nvSpPr>
          <p:cNvPr id="47108" name="Slide Number Placeholder 8">
            <a:extLst>
              <a:ext uri="{FF2B5EF4-FFF2-40B4-BE49-F238E27FC236}">
                <a16:creationId xmlns:a16="http://schemas.microsoft.com/office/drawing/2014/main" id="{D1BCAE31-7E63-401E-BA0F-ED4B6EDE6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2812818-4E42-4C67-82FC-E64CE939FA0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22F14B87-22E7-4228-83D1-5ED67187C9D5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524000" y="6584951"/>
            <a:ext cx="6756400" cy="12064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2">
            <a:extLst>
              <a:ext uri="{FF2B5EF4-FFF2-40B4-BE49-F238E27FC236}">
                <a16:creationId xmlns:a16="http://schemas.microsoft.com/office/drawing/2014/main" id="{49EA67DF-C988-4239-9F4A-720B439CC19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228600"/>
            <a:ext cx="8915400" cy="609600"/>
          </a:xfrm>
        </p:spPr>
        <p:txBody>
          <a:bodyPr lIns="0" rIns="0"/>
          <a:lstStyle/>
          <a:p>
            <a:pPr eaLnBrk="1" hangingPunct="1"/>
            <a:r>
              <a:rPr lang="en-US" altLang="en-US"/>
              <a:t>Why Data Mining? Scientific Viewpoint</a:t>
            </a:r>
          </a:p>
        </p:txBody>
      </p:sp>
      <p:sp>
        <p:nvSpPr>
          <p:cNvPr id="9219" name="Rectangle 13">
            <a:extLst>
              <a:ext uri="{FF2B5EF4-FFF2-40B4-BE49-F238E27FC236}">
                <a16:creationId xmlns:a16="http://schemas.microsoft.com/office/drawing/2014/main" id="{FBB90E98-DC59-4675-AA1A-312ED67B891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371600"/>
            <a:ext cx="60198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Data collected and stored at </a:t>
            </a:r>
            <a:br>
              <a:rPr lang="en-US" altLang="en-US" sz="2000"/>
            </a:br>
            <a:r>
              <a:rPr lang="en-US" altLang="en-US" sz="2000"/>
              <a:t>enormous speeds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remote sensors on a satellit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/>
              <a:t> NASA EOSDIS archives over </a:t>
            </a:r>
            <a:br>
              <a:rPr lang="en-US" altLang="en-US" sz="1600"/>
            </a:br>
            <a:r>
              <a:rPr lang="en-US" altLang="en-US" sz="1600"/>
              <a:t>petabytes of earth science data / year 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telescopes scanning the skies</a:t>
            </a:r>
          </a:p>
          <a:p>
            <a:pPr lvl="2" eaLnBrk="1" hangingPunct="1">
              <a:lnSpc>
                <a:spcPct val="40000"/>
              </a:lnSpc>
              <a:spcBef>
                <a:spcPct val="40000"/>
              </a:spcBef>
            </a:pPr>
            <a:r>
              <a:rPr lang="en-US" altLang="en-US" sz="1600"/>
              <a:t> Sky survey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High-throughput biological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scientific simulations</a:t>
            </a:r>
            <a:r>
              <a:rPr lang="en-US" altLang="en-US" sz="2300"/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 </a:t>
            </a:r>
            <a:r>
              <a:rPr lang="en-US" altLang="en-US" sz="1600"/>
              <a:t>terabytes of data generated in a few hours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4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Data mining helps scientis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 automated analysis of massive datase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 hypothesis formation</a:t>
            </a:r>
          </a:p>
        </p:txBody>
      </p:sp>
      <p:graphicFrame>
        <p:nvGraphicFramePr>
          <p:cNvPr id="9220" name="Object 14">
            <a:extLst>
              <a:ext uri="{FF2B5EF4-FFF2-40B4-BE49-F238E27FC236}">
                <a16:creationId xmlns:a16="http://schemas.microsoft.com/office/drawing/2014/main" id="{A3352EEA-C074-42EC-A9D8-34930CE752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64350" y="1363663"/>
          <a:ext cx="1822450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2557272" imgH="1991868" progId="Visio.Drawing.11">
                  <p:embed/>
                </p:oleObj>
              </mc:Choice>
              <mc:Fallback>
                <p:oleObj name="VISIO" r:id="rId4" imgW="2557272" imgH="1991868" progId="Visio.Drawing.11">
                  <p:embed/>
                  <p:pic>
                    <p:nvPicPr>
                      <p:cNvPr id="9220" name="Object 14">
                        <a:extLst>
                          <a:ext uri="{FF2B5EF4-FFF2-40B4-BE49-F238E27FC236}">
                            <a16:creationId xmlns:a16="http://schemas.microsoft.com/office/drawing/2014/main" id="{A3352EEA-C074-42EC-A9D8-34930CE752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4350" y="1363663"/>
                        <a:ext cx="1822450" cy="141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5">
            <a:extLst>
              <a:ext uri="{FF2B5EF4-FFF2-40B4-BE49-F238E27FC236}">
                <a16:creationId xmlns:a16="http://schemas.microsoft.com/office/drawing/2014/main" id="{10E0B7A1-9624-4148-A605-5108D426E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97688" y="3048000"/>
          <a:ext cx="201771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6" imgW="2401824" imgH="1491996" progId="Visio.Drawing.11">
                  <p:embed/>
                </p:oleObj>
              </mc:Choice>
              <mc:Fallback>
                <p:oleObj name="VISIO" r:id="rId6" imgW="2401824" imgH="1491996" progId="Visio.Drawing.11">
                  <p:embed/>
                  <p:pic>
                    <p:nvPicPr>
                      <p:cNvPr id="9221" name="Object 15">
                        <a:extLst>
                          <a:ext uri="{FF2B5EF4-FFF2-40B4-BE49-F238E27FC236}">
                            <a16:creationId xmlns:a16="http://schemas.microsoft.com/office/drawing/2014/main" id="{10E0B7A1-9624-4148-A605-5108D426E0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688" y="3048000"/>
                        <a:ext cx="2017712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16">
            <a:extLst>
              <a:ext uri="{FF2B5EF4-FFF2-40B4-BE49-F238E27FC236}">
                <a16:creationId xmlns:a16="http://schemas.microsoft.com/office/drawing/2014/main" id="{B9F25A9F-71BF-42DA-8D6A-24EDE113C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733800"/>
            <a:ext cx="53340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9223" name="Rounded Rectangle 17">
            <a:extLst>
              <a:ext uri="{FF2B5EF4-FFF2-40B4-BE49-F238E27FC236}">
                <a16:creationId xmlns:a16="http://schemas.microsoft.com/office/drawing/2014/main" id="{E7C5F782-0613-4B83-91F4-C6780ED71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3048000"/>
            <a:ext cx="5638800" cy="29718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C5A88FC-7631-4D32-BEAD-65F1A4B2DEC2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339850" y="6595390"/>
            <a:ext cx="6629400" cy="3079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  <p:sp>
        <p:nvSpPr>
          <p:cNvPr id="9225" name="Slide Number Placeholder 3">
            <a:extLst>
              <a:ext uri="{FF2B5EF4-FFF2-40B4-BE49-F238E27FC236}">
                <a16:creationId xmlns:a16="http://schemas.microsoft.com/office/drawing/2014/main" id="{C8E0C3D8-BE86-4926-885E-E7FC3F197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F4C9FEC-5FBE-4EAC-9A43-0A8AE0AA6A1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9227" name="Picture 21">
            <a:extLst>
              <a:ext uri="{FF2B5EF4-FFF2-40B4-BE49-F238E27FC236}">
                <a16:creationId xmlns:a16="http://schemas.microsoft.com/office/drawing/2014/main" id="{BE9753B5-A4D2-4495-8AA6-FE8CF079EDA1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371600"/>
            <a:ext cx="20574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8" name="Rectangle 1">
            <a:extLst>
              <a:ext uri="{FF2B5EF4-FFF2-40B4-BE49-F238E27FC236}">
                <a16:creationId xmlns:a16="http://schemas.microsoft.com/office/drawing/2014/main" id="{8D21B57B-F120-4FD0-B4B6-36BBD9B12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550" y="2743200"/>
            <a:ext cx="196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fMRI Data from Brain</a:t>
            </a:r>
          </a:p>
        </p:txBody>
      </p:sp>
      <p:sp>
        <p:nvSpPr>
          <p:cNvPr id="9229" name="Rectangle 23">
            <a:extLst>
              <a:ext uri="{FF2B5EF4-FFF2-40B4-BE49-F238E27FC236}">
                <a16:creationId xmlns:a16="http://schemas.microsoft.com/office/drawing/2014/main" id="{BE841D5E-796B-4700-8A9E-EB5B4858C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1825" y="2700338"/>
            <a:ext cx="1589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ky Survey Data</a:t>
            </a:r>
          </a:p>
        </p:txBody>
      </p:sp>
      <p:sp>
        <p:nvSpPr>
          <p:cNvPr id="9230" name="Rectangle 24">
            <a:extLst>
              <a:ext uri="{FF2B5EF4-FFF2-40B4-BE49-F238E27FC236}">
                <a16:creationId xmlns:a16="http://schemas.microsoft.com/office/drawing/2014/main" id="{5B81F741-915D-46AB-B9FE-4B6562FF8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3088" y="4648200"/>
            <a:ext cx="2084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Gene Expression Data</a:t>
            </a:r>
          </a:p>
        </p:txBody>
      </p:sp>
      <p:sp>
        <p:nvSpPr>
          <p:cNvPr id="9231" name="Rectangle 25">
            <a:extLst>
              <a:ext uri="{FF2B5EF4-FFF2-40B4-BE49-F238E27FC236}">
                <a16:creationId xmlns:a16="http://schemas.microsoft.com/office/drawing/2014/main" id="{6989077B-E746-4137-A19A-F4193F9A4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6262688"/>
            <a:ext cx="2689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urface Temperature of Earth</a:t>
            </a:r>
          </a:p>
        </p:txBody>
      </p:sp>
      <p:pic>
        <p:nvPicPr>
          <p:cNvPr id="9232" name="Picture 18" descr="http://im2.ezgif.com/tmp/ezgif-1403672989.gif">
            <a:extLst>
              <a:ext uri="{FF2B5EF4-FFF2-40B4-BE49-F238E27FC236}">
                <a16:creationId xmlns:a16="http://schemas.microsoft.com/office/drawing/2014/main" id="{1EBA2A2F-579A-4566-B62D-A2ED5D2281D4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918075"/>
            <a:ext cx="24669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3281A996-C624-43B6-83E7-70071D438BD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8991600" cy="533400"/>
          </a:xfrm>
        </p:spPr>
        <p:txBody>
          <a:bodyPr/>
          <a:lstStyle/>
          <a:p>
            <a:r>
              <a:rPr lang="en-US" altLang="en-US" sz="2200"/>
              <a:t>Great opportunities to improve productivity in all walks of life</a:t>
            </a:r>
          </a:p>
        </p:txBody>
      </p:sp>
      <p:pic>
        <p:nvPicPr>
          <p:cNvPr id="11267" name="Picture 7">
            <a:extLst>
              <a:ext uri="{FF2B5EF4-FFF2-40B4-BE49-F238E27FC236}">
                <a16:creationId xmlns:a16="http://schemas.microsoft.com/office/drawing/2014/main" id="{4FB390E4-35B1-4C4C-856C-9E72A03372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138" y="1143000"/>
            <a:ext cx="5834062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9" name="Slide Number Placeholder 3">
            <a:extLst>
              <a:ext uri="{FF2B5EF4-FFF2-40B4-BE49-F238E27FC236}">
                <a16:creationId xmlns:a16="http://schemas.microsoft.com/office/drawing/2014/main" id="{91921E35-2084-462F-A5F9-F868EE831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67BC36F-03D6-4683-9A31-B0E786FC8D3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2073A3-3903-49CE-932E-9D24262827DD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600200" y="6546850"/>
            <a:ext cx="7239000" cy="349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  <p:grpSp>
        <p:nvGrpSpPr>
          <p:cNvPr id="11271" name="Group 3">
            <a:extLst>
              <a:ext uri="{FF2B5EF4-FFF2-40B4-BE49-F238E27FC236}">
                <a16:creationId xmlns:a16="http://schemas.microsoft.com/office/drawing/2014/main" id="{87891BFF-A16E-49A3-BA5F-FAEB3CC59AEA}"/>
              </a:ext>
            </a:extLst>
          </p:cNvPr>
          <p:cNvGrpSpPr>
            <a:grpSpLocks/>
          </p:cNvGrpSpPr>
          <p:nvPr/>
        </p:nvGrpSpPr>
        <p:grpSpPr bwMode="auto">
          <a:xfrm>
            <a:off x="1481138" y="2743200"/>
            <a:ext cx="5834062" cy="3505200"/>
            <a:chOff x="338138" y="1143000"/>
            <a:chExt cx="8424862" cy="5410200"/>
          </a:xfrm>
        </p:grpSpPr>
        <p:pic>
          <p:nvPicPr>
            <p:cNvPr id="11272" name="Picture 4">
              <a:extLst>
                <a:ext uri="{FF2B5EF4-FFF2-40B4-BE49-F238E27FC236}">
                  <a16:creationId xmlns:a16="http://schemas.microsoft.com/office/drawing/2014/main" id="{946DBEEB-4D1F-4ED3-BD88-23D581B47E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138" y="1143000"/>
              <a:ext cx="4233862" cy="535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273" name="Picture 5">
              <a:extLst>
                <a:ext uri="{FF2B5EF4-FFF2-40B4-BE49-F238E27FC236}">
                  <a16:creationId xmlns:a16="http://schemas.microsoft.com/office/drawing/2014/main" id="{1F69B285-4D15-46DD-BF36-41403D91C0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1538" y="1143000"/>
              <a:ext cx="4081462" cy="541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096D05BC-B650-4840-99EE-B661ABC4C3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Great Opportunities to Solve Society’s Major Problems</a:t>
            </a:r>
            <a:endParaRPr lang="en-US" altLang="en-US" sz="2800"/>
          </a:p>
        </p:txBody>
      </p:sp>
      <p:pic>
        <p:nvPicPr>
          <p:cNvPr id="13315" name="Picture 2">
            <a:extLst>
              <a:ext uri="{FF2B5EF4-FFF2-40B4-BE49-F238E27FC236}">
                <a16:creationId xmlns:a16="http://schemas.microsoft.com/office/drawing/2014/main" id="{AC0D4CFF-E499-42C5-9129-19EB22EA31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32004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7" descr="http://countrylivingoffgrid.com/resources/aboutus_image.jpg">
            <a:extLst>
              <a:ext uri="{FF2B5EF4-FFF2-40B4-BE49-F238E27FC236}">
                <a16:creationId xmlns:a16="http://schemas.microsoft.com/office/drawing/2014/main" id="{76E91D3F-B938-428F-9F1E-C43805805A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962400"/>
            <a:ext cx="3276600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9">
            <a:extLst>
              <a:ext uri="{FF2B5EF4-FFF2-40B4-BE49-F238E27FC236}">
                <a16:creationId xmlns:a16="http://schemas.microsoft.com/office/drawing/2014/main" id="{2FB4E508-8105-4F5C-ABA7-DC2448DC32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283"/>
          <a:stretch>
            <a:fillRect/>
          </a:stretch>
        </p:blipFill>
        <p:spPr bwMode="auto">
          <a:xfrm>
            <a:off x="4800600" y="1676400"/>
            <a:ext cx="35052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Box 9">
            <a:extLst>
              <a:ext uri="{FF2B5EF4-FFF2-40B4-BE49-F238E27FC236}">
                <a16:creationId xmlns:a16="http://schemas.microsoft.com/office/drawing/2014/main" id="{6DF707D8-3EB7-4467-97D3-8CA515DE1E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738" y="3581400"/>
            <a:ext cx="32400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mproving health care and reducing costs</a:t>
            </a:r>
          </a:p>
        </p:txBody>
      </p:sp>
      <p:sp>
        <p:nvSpPr>
          <p:cNvPr id="13319" name="TextBox 10">
            <a:extLst>
              <a:ext uri="{FF2B5EF4-FFF2-40B4-BE49-F238E27FC236}">
                <a16:creationId xmlns:a16="http://schemas.microsoft.com/office/drawing/2014/main" id="{2C35FDE7-DBD5-400E-B856-73396D1E9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275" y="6019800"/>
            <a:ext cx="3238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Finding alternative/ green energy sources</a:t>
            </a:r>
          </a:p>
        </p:txBody>
      </p:sp>
      <p:sp>
        <p:nvSpPr>
          <p:cNvPr id="13320" name="TextBox 11">
            <a:extLst>
              <a:ext uri="{FF2B5EF4-FFF2-40B4-BE49-F238E27FC236}">
                <a16:creationId xmlns:a16="http://schemas.microsoft.com/office/drawing/2014/main" id="{C614942A-684D-46B7-8AF3-312ABB38A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3533775"/>
            <a:ext cx="30940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Predicting the impact of climate change</a:t>
            </a:r>
          </a:p>
        </p:txBody>
      </p:sp>
      <p:pic>
        <p:nvPicPr>
          <p:cNvPr id="13321" name="Content Placeholder 13" descr="basf-949686-plant-biotechnology-lg.jpg">
            <a:extLst>
              <a:ext uri="{FF2B5EF4-FFF2-40B4-BE49-F238E27FC236}">
                <a16:creationId xmlns:a16="http://schemas.microsoft.com/office/drawing/2014/main" id="{8D5054E0-4305-4602-A958-4609A8D7055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962400"/>
            <a:ext cx="3505200" cy="1949450"/>
          </a:xfrm>
        </p:spPr>
      </p:pic>
      <p:sp>
        <p:nvSpPr>
          <p:cNvPr id="13322" name="TextBox 14">
            <a:extLst>
              <a:ext uri="{FF2B5EF4-FFF2-40B4-BE49-F238E27FC236}">
                <a16:creationId xmlns:a16="http://schemas.microsoft.com/office/drawing/2014/main" id="{32ED71CB-1903-44B7-A104-8E2CA621B3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000" y="5943600"/>
            <a:ext cx="2641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Reducing hunger and poverty by </a:t>
            </a:r>
          </a:p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ncreasing agriculture production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D596AE8-F1EC-4E4C-96F8-3E51A2AFF693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636363" y="6575049"/>
            <a:ext cx="7239000" cy="23018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  <p:sp>
        <p:nvSpPr>
          <p:cNvPr id="13325" name="Slide Number Placeholder 3">
            <a:extLst>
              <a:ext uri="{FF2B5EF4-FFF2-40B4-BE49-F238E27FC236}">
                <a16:creationId xmlns:a16="http://schemas.microsoft.com/office/drawing/2014/main" id="{45AEEBEB-38FF-47B5-B0C5-66D512F58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EC0D1C3-C34A-4B73-B961-D99B1C3BF7C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A1DEDB1C-84DC-488B-A581-422282A00C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228600"/>
            <a:ext cx="8280400" cy="533400"/>
          </a:xfrm>
        </p:spPr>
        <p:txBody>
          <a:bodyPr/>
          <a:lstStyle/>
          <a:p>
            <a:r>
              <a:rPr lang="en-US" altLang="en-US"/>
              <a:t>What is Data Mining?</a:t>
            </a:r>
          </a:p>
        </p:txBody>
      </p:sp>
      <p:sp>
        <p:nvSpPr>
          <p:cNvPr id="15363" name="Rectangle 4">
            <a:extLst>
              <a:ext uri="{FF2B5EF4-FFF2-40B4-BE49-F238E27FC236}">
                <a16:creationId xmlns:a16="http://schemas.microsoft.com/office/drawing/2014/main" id="{826A16C9-8D91-4BD0-A32C-608442D90F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/>
              <a:t>Many Definition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/>
              <a:t>Non-trivial extraction of implicit, previously unknown and potentially useful information from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/>
              <a:t>Exploration &amp; analysis, by automatic or semi-automatic means, of large quantities of data in order to discover </a:t>
            </a:r>
            <a:br>
              <a:rPr lang="en-US" altLang="en-US" sz="2400"/>
            </a:br>
            <a:r>
              <a:rPr lang="en-US" altLang="en-US" sz="2400"/>
              <a:t>meaningful patterns</a:t>
            </a:r>
            <a:r>
              <a:rPr lang="en-US" altLang="en-US" sz="2400" b="1"/>
              <a:t> </a:t>
            </a:r>
            <a:br>
              <a:rPr lang="en-US" altLang="en-US" sz="2400" b="1"/>
            </a:br>
            <a:endParaRPr lang="en-US" altLang="en-US" sz="2400" b="1"/>
          </a:p>
        </p:txBody>
      </p:sp>
      <p:pic>
        <p:nvPicPr>
          <p:cNvPr id="15364" name="Picture 8">
            <a:extLst>
              <a:ext uri="{FF2B5EF4-FFF2-40B4-BE49-F238E27FC236}">
                <a16:creationId xmlns:a16="http://schemas.microsoft.com/office/drawing/2014/main" id="{A993B859-5AF4-4464-BEB1-380222F27F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581400"/>
            <a:ext cx="8226425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Slide Number Placeholder 7">
            <a:extLst>
              <a:ext uri="{FF2B5EF4-FFF2-40B4-BE49-F238E27FC236}">
                <a16:creationId xmlns:a16="http://schemas.microsoft.com/office/drawing/2014/main" id="{1B010F30-B5F3-4B64-B790-BDE53D37E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67D73FF-362E-4C0C-90A7-86AEF3422F1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86E019E-4F35-4821-A47C-7172832575CF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371600" y="6540957"/>
            <a:ext cx="7772400" cy="2730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73440D67-FA9A-4CCF-BDAA-32E2C5BC6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3F2A48F8-4144-46D2-B4BD-AC93880CB108}" type="slidenum">
              <a:rPr lang="en-US" altLang="en-US" sz="1400"/>
              <a:pPr eaLnBrk="1" hangingPunct="1"/>
              <a:t>8</a:t>
            </a:fld>
            <a:endParaRPr lang="en-US" altLang="en-US" sz="1400"/>
          </a:p>
        </p:txBody>
      </p:sp>
      <p:sp>
        <p:nvSpPr>
          <p:cNvPr id="10243" name="Rectangle 2050">
            <a:extLst>
              <a:ext uri="{FF2B5EF4-FFF2-40B4-BE49-F238E27FC236}">
                <a16:creationId xmlns:a16="http://schemas.microsoft.com/office/drawing/2014/main" id="{B1880931-4C11-469C-B80F-31E592B484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1058" y="-7144"/>
            <a:ext cx="9144000" cy="914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dirty="0"/>
              <a:t>Knowledge Discovery (KDD) Process</a:t>
            </a:r>
            <a:endParaRPr lang="en-US" altLang="en-US" sz="3200" b="0" dirty="0"/>
          </a:p>
        </p:txBody>
      </p:sp>
      <p:sp>
        <p:nvSpPr>
          <p:cNvPr id="10244" name="Rectangle 2051">
            <a:extLst>
              <a:ext uri="{FF2B5EF4-FFF2-40B4-BE49-F238E27FC236}">
                <a16:creationId xmlns:a16="http://schemas.microsoft.com/office/drawing/2014/main" id="{EBB843FF-3922-4B82-AF6A-6D6A99A719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295400"/>
            <a:ext cx="4419600" cy="1752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This is a view from typical database systems and data warehousing communiti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Data mining plays an essential role in the knowledge discovery process</a:t>
            </a:r>
            <a:endParaRPr lang="en-US" altLang="en-US" sz="2000" b="1"/>
          </a:p>
        </p:txBody>
      </p:sp>
      <p:sp>
        <p:nvSpPr>
          <p:cNvPr id="10245" name="Line 2052">
            <a:extLst>
              <a:ext uri="{FF2B5EF4-FFF2-40B4-BE49-F238E27FC236}">
                <a16:creationId xmlns:a16="http://schemas.microsoft.com/office/drawing/2014/main" id="{79403B41-ED25-4F14-A00E-23446F09342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19200" y="5105400"/>
            <a:ext cx="9906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6" name="Line 2053">
            <a:extLst>
              <a:ext uri="{FF2B5EF4-FFF2-40B4-BE49-F238E27FC236}">
                <a16:creationId xmlns:a16="http://schemas.microsoft.com/office/drawing/2014/main" id="{C004C9A1-0B6D-42F0-8582-3B48A7210F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1800" y="1600200"/>
            <a:ext cx="9906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7" name="Line 2054">
            <a:extLst>
              <a:ext uri="{FF2B5EF4-FFF2-40B4-BE49-F238E27FC236}">
                <a16:creationId xmlns:a16="http://schemas.microsoft.com/office/drawing/2014/main" id="{E4E9B792-476B-4316-96D8-5405FFB7D9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05400" y="2667000"/>
            <a:ext cx="9906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8" name="Line 2055">
            <a:extLst>
              <a:ext uri="{FF2B5EF4-FFF2-40B4-BE49-F238E27FC236}">
                <a16:creationId xmlns:a16="http://schemas.microsoft.com/office/drawing/2014/main" id="{0D20B388-CC2E-4235-A511-EBEBAF6E98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6600" y="3733800"/>
            <a:ext cx="9906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9" name="Oval 2056">
            <a:extLst>
              <a:ext uri="{FF2B5EF4-FFF2-40B4-BE49-F238E27FC236}">
                <a16:creationId xmlns:a16="http://schemas.microsoft.com/office/drawing/2014/main" id="{BD879165-825B-471E-9696-692F5B21B7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55626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0" name="Rectangle 2057">
            <a:extLst>
              <a:ext uri="{FF2B5EF4-FFF2-40B4-BE49-F238E27FC236}">
                <a16:creationId xmlns:a16="http://schemas.microsoft.com/office/drawing/2014/main" id="{3187D994-BF56-4B07-9C3B-35F653714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5638800"/>
            <a:ext cx="685800" cy="406400"/>
          </a:xfrm>
          <a:prstGeom prst="rect">
            <a:avLst/>
          </a:prstGeom>
          <a:solidFill>
            <a:srgbClr val="00CC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1" name="Oval 2058">
            <a:extLst>
              <a:ext uri="{FF2B5EF4-FFF2-40B4-BE49-F238E27FC236}">
                <a16:creationId xmlns:a16="http://schemas.microsoft.com/office/drawing/2014/main" id="{B4AB6F97-1738-411E-B04D-B70A29A502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59436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2" name="Oval 2059">
            <a:extLst>
              <a:ext uri="{FF2B5EF4-FFF2-40B4-BE49-F238E27FC236}">
                <a16:creationId xmlns:a16="http://schemas.microsoft.com/office/drawing/2014/main" id="{5D42926D-3D52-4F96-BB00-C7C0E5EFE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9436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3" name="Rectangle 2060">
            <a:extLst>
              <a:ext uri="{FF2B5EF4-FFF2-40B4-BE49-F238E27FC236}">
                <a16:creationId xmlns:a16="http://schemas.microsoft.com/office/drawing/2014/main" id="{4C59663B-6325-423F-B75D-A5F34ECE8F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6019800"/>
            <a:ext cx="685800" cy="406400"/>
          </a:xfrm>
          <a:prstGeom prst="rect">
            <a:avLst/>
          </a:prstGeom>
          <a:solidFill>
            <a:srgbClr val="00CC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4" name="Oval 2061">
            <a:extLst>
              <a:ext uri="{FF2B5EF4-FFF2-40B4-BE49-F238E27FC236}">
                <a16:creationId xmlns:a16="http://schemas.microsoft.com/office/drawing/2014/main" id="{AC9345AD-463E-48A3-872D-7955FA622D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63246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5" name="Oval 2062">
            <a:extLst>
              <a:ext uri="{FF2B5EF4-FFF2-40B4-BE49-F238E27FC236}">
                <a16:creationId xmlns:a16="http://schemas.microsoft.com/office/drawing/2014/main" id="{8D373BC6-5C51-4A2E-A153-AC53055E4E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57150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6" name="Rectangle 2063">
            <a:extLst>
              <a:ext uri="{FF2B5EF4-FFF2-40B4-BE49-F238E27FC236}">
                <a16:creationId xmlns:a16="http://schemas.microsoft.com/office/drawing/2014/main" id="{3B9A65F5-7E84-4483-AEF8-01B37F478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5791200"/>
            <a:ext cx="685800" cy="406400"/>
          </a:xfrm>
          <a:prstGeom prst="rect">
            <a:avLst/>
          </a:prstGeom>
          <a:solidFill>
            <a:srgbClr val="00CC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7" name="Oval 2064">
            <a:extLst>
              <a:ext uri="{FF2B5EF4-FFF2-40B4-BE49-F238E27FC236}">
                <a16:creationId xmlns:a16="http://schemas.microsoft.com/office/drawing/2014/main" id="{0E9B1A4B-7E6E-4F8E-A72F-F12A19135B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60960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8" name="Text Box 2065">
            <a:extLst>
              <a:ext uri="{FF2B5EF4-FFF2-40B4-BE49-F238E27FC236}">
                <a16:creationId xmlns:a16="http://schemas.microsoft.com/office/drawing/2014/main" id="{73DC4C30-47AD-4D13-AD1D-C9EE212600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876800"/>
            <a:ext cx="1743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latin typeface="Times New Roman" panose="02020603050405020304" pitchFamily="18" charset="0"/>
              </a:rPr>
              <a:t>Data Cleaning</a:t>
            </a:r>
            <a:endParaRPr lang="en-US" altLang="en-US" sz="1800">
              <a:latin typeface="Times New Roman" panose="02020603050405020304" pitchFamily="18" charset="0"/>
            </a:endParaRPr>
          </a:p>
        </p:txBody>
      </p:sp>
      <p:sp>
        <p:nvSpPr>
          <p:cNvPr id="10259" name="Text Box 2066">
            <a:extLst>
              <a:ext uri="{FF2B5EF4-FFF2-40B4-BE49-F238E27FC236}">
                <a16:creationId xmlns:a16="http://schemas.microsoft.com/office/drawing/2014/main" id="{B200F71D-0C1C-42EA-8E6E-D528F29D18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5410200"/>
            <a:ext cx="1995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latin typeface="Times New Roman" panose="02020603050405020304" pitchFamily="18" charset="0"/>
              </a:rPr>
              <a:t>Data Integration</a:t>
            </a:r>
            <a:endParaRPr lang="en-US" altLang="en-US" sz="1800">
              <a:latin typeface="Times New Roman" panose="02020603050405020304" pitchFamily="18" charset="0"/>
            </a:endParaRPr>
          </a:p>
        </p:txBody>
      </p:sp>
      <p:sp>
        <p:nvSpPr>
          <p:cNvPr id="10260" name="Text Box 2067">
            <a:extLst>
              <a:ext uri="{FF2B5EF4-FFF2-40B4-BE49-F238E27FC236}">
                <a16:creationId xmlns:a16="http://schemas.microsoft.com/office/drawing/2014/main" id="{9D67628D-EEEF-40E5-8D2A-03979E9A01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6248400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solidFill>
                  <a:srgbClr val="000099"/>
                </a:solidFill>
                <a:latin typeface="Times New Roman" panose="02020603050405020304" pitchFamily="18" charset="0"/>
              </a:rPr>
              <a:t>Databases</a:t>
            </a:r>
          </a:p>
        </p:txBody>
      </p:sp>
      <p:sp>
        <p:nvSpPr>
          <p:cNvPr id="10261" name="Text Box 2068">
            <a:extLst>
              <a:ext uri="{FF2B5EF4-FFF2-40B4-BE49-F238E27FC236}">
                <a16:creationId xmlns:a16="http://schemas.microsoft.com/office/drawing/2014/main" id="{EF1FE653-3395-40E5-8726-D6C0FD44D0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4114800"/>
            <a:ext cx="1997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solidFill>
                  <a:srgbClr val="000099"/>
                </a:solidFill>
                <a:latin typeface="Times New Roman" panose="02020603050405020304" pitchFamily="18" charset="0"/>
              </a:rPr>
              <a:t>Data Warehouse</a:t>
            </a:r>
          </a:p>
        </p:txBody>
      </p:sp>
      <p:sp>
        <p:nvSpPr>
          <p:cNvPr id="10262" name="Rectangle 2069">
            <a:extLst>
              <a:ext uri="{FF2B5EF4-FFF2-40B4-BE49-F238E27FC236}">
                <a16:creationId xmlns:a16="http://schemas.microsoft.com/office/drawing/2014/main" id="{C48263ED-0E5D-4DFF-A5E2-70A02C4004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572000"/>
            <a:ext cx="685800" cy="685800"/>
          </a:xfrm>
          <a:prstGeom prst="rect">
            <a:avLst/>
          </a:prstGeom>
          <a:solidFill>
            <a:srgbClr val="00CC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66"/>
            </a:extrusionClr>
            <a:contourClr>
              <a:srgbClr val="00CC6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3" name="Rectangle 2070">
            <a:extLst>
              <a:ext uri="{FF2B5EF4-FFF2-40B4-BE49-F238E27FC236}">
                <a16:creationId xmlns:a16="http://schemas.microsoft.com/office/drawing/2014/main" id="{FD4DBF03-4536-4833-BB9D-83B2301CD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429000"/>
            <a:ext cx="457200" cy="457200"/>
          </a:xfrm>
          <a:prstGeom prst="rect">
            <a:avLst/>
          </a:prstGeom>
          <a:solidFill>
            <a:srgbClr val="00CC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66"/>
            </a:extrusionClr>
            <a:contourClr>
              <a:srgbClr val="00CC6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4" name="Rectangle 2071">
            <a:extLst>
              <a:ext uri="{FF2B5EF4-FFF2-40B4-BE49-F238E27FC236}">
                <a16:creationId xmlns:a16="http://schemas.microsoft.com/office/drawing/2014/main" id="{F80FE5ED-BFFD-44E5-892B-7A81547AA4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981200"/>
            <a:ext cx="76200" cy="6096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5" name="Rectangle 2072">
            <a:extLst>
              <a:ext uri="{FF2B5EF4-FFF2-40B4-BE49-F238E27FC236}">
                <a16:creationId xmlns:a16="http://schemas.microsoft.com/office/drawing/2014/main" id="{7A8EAF1F-7E08-41B6-82AD-A172916515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2209800"/>
            <a:ext cx="76200" cy="3810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6" name="Rectangle 2073">
            <a:extLst>
              <a:ext uri="{FF2B5EF4-FFF2-40B4-BE49-F238E27FC236}">
                <a16:creationId xmlns:a16="http://schemas.microsoft.com/office/drawing/2014/main" id="{D6122F5E-1E6E-48EE-90CD-B904967D0E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133600"/>
            <a:ext cx="76200" cy="457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7" name="Rectangle 2074">
            <a:extLst>
              <a:ext uri="{FF2B5EF4-FFF2-40B4-BE49-F238E27FC236}">
                <a16:creationId xmlns:a16="http://schemas.microsoft.com/office/drawing/2014/main" id="{03895A92-483E-44D9-AC9B-645B2C1F2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2362200"/>
            <a:ext cx="76200" cy="2286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8" name="Rectangle 2075">
            <a:extLst>
              <a:ext uri="{FF2B5EF4-FFF2-40B4-BE49-F238E27FC236}">
                <a16:creationId xmlns:a16="http://schemas.microsoft.com/office/drawing/2014/main" id="{CF2E385C-9875-480F-B717-FF2C2AFD53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2590800"/>
            <a:ext cx="685800" cy="76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9" name="Rectangle 2076">
            <a:extLst>
              <a:ext uri="{FF2B5EF4-FFF2-40B4-BE49-F238E27FC236}">
                <a16:creationId xmlns:a16="http://schemas.microsoft.com/office/drawing/2014/main" id="{6D9C5259-4581-43F7-8060-BC04459BFF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362200"/>
            <a:ext cx="152400" cy="228600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70" name="WordArt 2077">
            <a:extLst>
              <a:ext uri="{FF2B5EF4-FFF2-40B4-BE49-F238E27FC236}">
                <a16:creationId xmlns:a16="http://schemas.microsoft.com/office/drawing/2014/main" id="{BDBE25EF-314B-468A-BB7B-F08E90443B05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7086600" y="990600"/>
            <a:ext cx="1743075" cy="612775"/>
          </a:xfrm>
          <a:prstGeom prst="rect">
            <a:avLst/>
          </a:prstGeom>
        </p:spPr>
        <p:txBody>
          <a:bodyPr wrap="none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90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  <a:contourClr>
                <a:srgbClr val="FFE701"/>
              </a:contourClr>
            </a:sp3d>
          </a:bodyPr>
          <a:lstStyle/>
          <a:p>
            <a:pPr algn="ctr"/>
            <a:r>
              <a:rPr lang="en-US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Impact" panose="020B0806030902050204" pitchFamily="34" charset="0"/>
              </a:rPr>
              <a:t>Knowledge</a:t>
            </a:r>
          </a:p>
        </p:txBody>
      </p:sp>
      <p:sp>
        <p:nvSpPr>
          <p:cNvPr id="10271" name="Text Box 2078">
            <a:extLst>
              <a:ext uri="{FF2B5EF4-FFF2-40B4-BE49-F238E27FC236}">
                <a16:creationId xmlns:a16="http://schemas.microsoft.com/office/drawing/2014/main" id="{FEF26758-722F-4CCE-9F0E-3B95DAE2A5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276600"/>
            <a:ext cx="2278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solidFill>
                  <a:srgbClr val="000099"/>
                </a:solidFill>
                <a:latin typeface="Times New Roman" panose="02020603050405020304" pitchFamily="18" charset="0"/>
              </a:rPr>
              <a:t>Task-relevant Data</a:t>
            </a:r>
          </a:p>
        </p:txBody>
      </p:sp>
      <p:sp>
        <p:nvSpPr>
          <p:cNvPr id="10272" name="Text Box 2079">
            <a:extLst>
              <a:ext uri="{FF2B5EF4-FFF2-40B4-BE49-F238E27FC236}">
                <a16:creationId xmlns:a16="http://schemas.microsoft.com/office/drawing/2014/main" id="{112BB888-CF88-4ABC-9F16-E6F01E6B57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1725" y="4052888"/>
            <a:ext cx="1155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latin typeface="Times New Roman" panose="02020603050405020304" pitchFamily="18" charset="0"/>
              </a:rPr>
              <a:t>Selection</a:t>
            </a:r>
          </a:p>
        </p:txBody>
      </p:sp>
      <p:sp>
        <p:nvSpPr>
          <p:cNvPr id="10273" name="Text Box 2080">
            <a:extLst>
              <a:ext uri="{FF2B5EF4-FFF2-40B4-BE49-F238E27FC236}">
                <a16:creationId xmlns:a16="http://schemas.microsoft.com/office/drawing/2014/main" id="{EF367BB7-31D5-4CFC-AA30-FDC73DC777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2590800"/>
            <a:ext cx="15589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solidFill>
                  <a:schemeClr val="hlink"/>
                </a:solidFill>
                <a:latin typeface="Times New Roman" panose="02020603050405020304" pitchFamily="18" charset="0"/>
              </a:rPr>
              <a:t>Data Mining</a:t>
            </a:r>
          </a:p>
        </p:txBody>
      </p:sp>
      <p:sp>
        <p:nvSpPr>
          <p:cNvPr id="10274" name="Text Box 2081">
            <a:extLst>
              <a:ext uri="{FF2B5EF4-FFF2-40B4-BE49-F238E27FC236}">
                <a16:creationId xmlns:a16="http://schemas.microsoft.com/office/drawing/2014/main" id="{1660871A-E52F-4431-ACD5-38F60B7D95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1676400"/>
            <a:ext cx="2249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latin typeface="Times New Roman" panose="02020603050405020304" pitchFamily="18" charset="0"/>
              </a:rPr>
              <a:t>Pattern Evaluation</a:t>
            </a:r>
          </a:p>
        </p:txBody>
      </p:sp>
      <p:sp>
        <p:nvSpPr>
          <p:cNvPr id="10275" name="Line 2082">
            <a:extLst>
              <a:ext uri="{FF2B5EF4-FFF2-40B4-BE49-F238E27FC236}">
                <a16:creationId xmlns:a16="http://schemas.microsoft.com/office/drawing/2014/main" id="{6041F6CF-3A7C-4C77-9A5B-66967D9F9CF0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3124200"/>
            <a:ext cx="0" cy="2133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6" name="Line 2083">
            <a:extLst>
              <a:ext uri="{FF2B5EF4-FFF2-40B4-BE49-F238E27FC236}">
                <a16:creationId xmlns:a16="http://schemas.microsoft.com/office/drawing/2014/main" id="{E754E0D5-B443-49C1-B1DF-DE0F6390D833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2057400"/>
            <a:ext cx="0" cy="3200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7" name="Line 2084">
            <a:extLst>
              <a:ext uri="{FF2B5EF4-FFF2-40B4-BE49-F238E27FC236}">
                <a16:creationId xmlns:a16="http://schemas.microsoft.com/office/drawing/2014/main" id="{5A8708B4-678B-4C68-9450-3AB85BE3E61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62400" y="5257800"/>
            <a:ext cx="3352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8" name="Line 2085">
            <a:extLst>
              <a:ext uri="{FF2B5EF4-FFF2-40B4-BE49-F238E27FC236}">
                <a16:creationId xmlns:a16="http://schemas.microsoft.com/office/drawing/2014/main" id="{97264263-AE60-44E0-AC25-A2B8710CB8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62400" y="434340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9" name="Line 2086">
            <a:extLst>
              <a:ext uri="{FF2B5EF4-FFF2-40B4-BE49-F238E27FC236}">
                <a16:creationId xmlns:a16="http://schemas.microsoft.com/office/drawing/2014/main" id="{F41E50E1-3D34-4BAC-B5FE-816423562B8E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5257800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0" name="Line 2087">
            <a:extLst>
              <a:ext uri="{FF2B5EF4-FFF2-40B4-BE49-F238E27FC236}">
                <a16:creationId xmlns:a16="http://schemas.microsoft.com/office/drawing/2014/main" id="{41565502-FA38-4A17-B317-6067666208D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86000" y="6096000"/>
            <a:ext cx="50292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1" name="Line 2088">
            <a:extLst>
              <a:ext uri="{FF2B5EF4-FFF2-40B4-BE49-F238E27FC236}">
                <a16:creationId xmlns:a16="http://schemas.microsoft.com/office/drawing/2014/main" id="{05684DE3-2257-4D9A-8550-40C485595B9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905000" y="54102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2" name="Line 2089">
            <a:extLst>
              <a:ext uri="{FF2B5EF4-FFF2-40B4-BE49-F238E27FC236}">
                <a16:creationId xmlns:a16="http://schemas.microsoft.com/office/drawing/2014/main" id="{3144BFFC-6DCE-4915-B06E-4B3E45555C5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5410200"/>
            <a:ext cx="16002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283" name="Line 2090">
            <a:extLst>
              <a:ext uri="{FF2B5EF4-FFF2-40B4-BE49-F238E27FC236}">
                <a16:creationId xmlns:a16="http://schemas.microsoft.com/office/drawing/2014/main" id="{22CA66C8-6545-4933-B2CC-52403E3F01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41910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4333F964-7241-4249-9211-3F129DEA2C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01E0F25-376E-4CEF-A800-CA73A8C9BA14}" type="slidenum">
              <a:rPr lang="en-US" altLang="en-US" sz="1400"/>
              <a:pPr eaLnBrk="1" hangingPunct="1"/>
              <a:t>9</a:t>
            </a:fld>
            <a:endParaRPr lang="en-US" altLang="en-US" sz="1400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83F21AB9-2BEE-42CD-BC5E-0C34E6665C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1500" y="136525"/>
            <a:ext cx="82296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/>
              <a:t>Data Mining: On What Kinds of Data?</a:t>
            </a:r>
            <a:endParaRPr lang="en-US" altLang="en-US" sz="3200" b="0" u="sng"/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086A61B-9B53-48B8-9F9F-3C27ED6F9D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066799"/>
            <a:ext cx="8915400" cy="5654675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en-US" altLang="en-US" sz="2000" b="1" u="sng" dirty="0"/>
              <a:t>Database-oriented data sets and application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Relational database, data warehouse, transactional database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b="1" u="sng" dirty="0"/>
              <a:t>Advanced data sets and advanced applications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Data streams and sensor data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Time-series data, temporal data, sequence data (incl. bio-sequences)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Structure data, graphs, social networks and multi-linked data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Object-relational databas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Heterogeneous databases and legacy databas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Spatial data and spatiotemporal data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Multimedia database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Text databas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The World-Wide Web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778</TotalTime>
  <Pages>3</Pages>
  <Words>2475</Words>
  <Application>Microsoft Macintosh PowerPoint</Application>
  <PresentationFormat>On-screen Show (4:3)</PresentationFormat>
  <Paragraphs>392</Paragraphs>
  <Slides>35</Slides>
  <Notes>25</Notes>
  <HiddenSlides>0</HiddenSlides>
  <MMClips>2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5</vt:i4>
      </vt:variant>
    </vt:vector>
  </HeadingPairs>
  <TitlesOfParts>
    <vt:vector size="46" baseType="lpstr">
      <vt:lpstr>Arial</vt:lpstr>
      <vt:lpstr>Helvetica</vt:lpstr>
      <vt:lpstr>Impact</vt:lpstr>
      <vt:lpstr>Monotype Sorts</vt:lpstr>
      <vt:lpstr>Tahoma</vt:lpstr>
      <vt:lpstr>Times New Roman</vt:lpstr>
      <vt:lpstr>Wingdings</vt:lpstr>
      <vt:lpstr>LC.BRev.FY97</vt:lpstr>
      <vt:lpstr>VISIO</vt:lpstr>
      <vt:lpstr>Document</vt:lpstr>
      <vt:lpstr>Bitmap Image</vt:lpstr>
      <vt:lpstr>Chapter One:  Introduction</vt:lpstr>
      <vt:lpstr>Large-scale Data is Everywhere!</vt:lpstr>
      <vt:lpstr>Why Data Mining? Commercial Viewpoint</vt:lpstr>
      <vt:lpstr>Why Data Mining? Scientific Viewpoint</vt:lpstr>
      <vt:lpstr>Great opportunities to improve productivity in all walks of life</vt:lpstr>
      <vt:lpstr>Great Opportunities to Solve Society’s Major Problems</vt:lpstr>
      <vt:lpstr>What is Data Mining?</vt:lpstr>
      <vt:lpstr>Knowledge Discovery (KDD) Process</vt:lpstr>
      <vt:lpstr>Data Mining: On What Kinds of Data?</vt:lpstr>
      <vt:lpstr>Origins of Data Mining</vt:lpstr>
      <vt:lpstr>Data Mining: Confluence of Multiple Disciplines </vt:lpstr>
      <vt:lpstr>Data Mining Tasks</vt:lpstr>
      <vt:lpstr>PowerPoint Presentation</vt:lpstr>
      <vt:lpstr>Data Mining Tasks:  (1) Classification</vt:lpstr>
      <vt:lpstr>PowerPoint Presentation</vt:lpstr>
      <vt:lpstr>Classification Example</vt:lpstr>
      <vt:lpstr>Examples of Classification Task</vt:lpstr>
      <vt:lpstr>Classification: Application 1</vt:lpstr>
      <vt:lpstr>Classification: Application 2</vt:lpstr>
      <vt:lpstr>Classification: Application 3</vt:lpstr>
      <vt:lpstr>Classifying Galaxies</vt:lpstr>
      <vt:lpstr>Regression</vt:lpstr>
      <vt:lpstr>Data Mining Tasks: (2) Cluster Analysis</vt:lpstr>
      <vt:lpstr>PowerPoint Presentation</vt:lpstr>
      <vt:lpstr>Applications of Cluster Analysis</vt:lpstr>
      <vt:lpstr>Clustering: Application 1</vt:lpstr>
      <vt:lpstr>Clustering: Application 2</vt:lpstr>
      <vt:lpstr>Data Mining Tasks: (3) Association Rules</vt:lpstr>
      <vt:lpstr>Association Rule Discovery: Definition</vt:lpstr>
      <vt:lpstr>Association Analysis: Applications</vt:lpstr>
      <vt:lpstr>PowerPoint Presentation</vt:lpstr>
      <vt:lpstr>Data Mining Tasks: (4) Anomaly Detection</vt:lpstr>
      <vt:lpstr>Deviation/Anomaly/Change Detection</vt:lpstr>
      <vt:lpstr>DM Tasks: Structure and Network Analysis</vt:lpstr>
      <vt:lpstr>Motivating Challenges and Issu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subject/>
  <dc:creator>Computations</dc:creator>
  <cp:keywords/>
  <dc:description/>
  <cp:lastModifiedBy>Amir Mirzaeinia</cp:lastModifiedBy>
  <cp:revision>397</cp:revision>
  <cp:lastPrinted>2001-08-28T17:59:37Z</cp:lastPrinted>
  <dcterms:created xsi:type="dcterms:W3CDTF">1998-03-18T13:44:31Z</dcterms:created>
  <dcterms:modified xsi:type="dcterms:W3CDTF">2024-05-21T19:09:03Z</dcterms:modified>
</cp:coreProperties>
</file>